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7A2CD53" w14:textId="77777777" w:rsidR="009450B8" w:rsidRPr="001A0784" w:rsidRDefault="009450B8" w:rsidP="009450B8">
      <w:pPr>
        <w:jc w:val="center"/>
        <w:rPr>
          <w:sz w:val="28"/>
          <w:szCs w:val="28"/>
        </w:rPr>
      </w:pPr>
      <w:bookmarkStart w:id="0" w:name="_Hlk99813227"/>
      <w:bookmarkEnd w:id="0"/>
      <w:r w:rsidRPr="001A0784">
        <w:rPr>
          <w:sz w:val="28"/>
          <w:szCs w:val="28"/>
        </w:rPr>
        <w:t>Министерство образования Республики Беларусь</w:t>
      </w:r>
    </w:p>
    <w:p w14:paraId="2BABB821" w14:textId="77777777" w:rsidR="009450B8" w:rsidRPr="001A0784" w:rsidRDefault="009450B8" w:rsidP="009450B8">
      <w:pPr>
        <w:jc w:val="center"/>
        <w:rPr>
          <w:sz w:val="28"/>
          <w:szCs w:val="28"/>
        </w:rPr>
      </w:pPr>
      <w:r w:rsidRPr="001A0784">
        <w:rPr>
          <w:sz w:val="28"/>
          <w:szCs w:val="28"/>
        </w:rPr>
        <w:t>Учреждение образования</w:t>
      </w:r>
    </w:p>
    <w:p w14:paraId="42639B4C" w14:textId="77777777" w:rsidR="00473050" w:rsidRPr="00473050" w:rsidRDefault="00473050" w:rsidP="00473050">
      <w:pPr>
        <w:pStyle w:val="aa"/>
        <w:jc w:val="center"/>
      </w:pPr>
      <w:r w:rsidRPr="00473050">
        <w:t>Учреждение образования «Белорусский государственный университет информатики и радиоэлектроники»</w:t>
      </w:r>
    </w:p>
    <w:p w14:paraId="0CBF5AF6" w14:textId="77777777" w:rsidR="004E062B" w:rsidRDefault="004E062B" w:rsidP="00D3798A">
      <w:pPr>
        <w:ind w:firstLine="540"/>
        <w:jc w:val="both"/>
        <w:rPr>
          <w:sz w:val="28"/>
        </w:rPr>
      </w:pPr>
    </w:p>
    <w:p w14:paraId="241139B4" w14:textId="77777777" w:rsidR="004E062B" w:rsidRDefault="004E062B" w:rsidP="00D3798A">
      <w:pPr>
        <w:ind w:firstLine="540"/>
        <w:jc w:val="both"/>
        <w:rPr>
          <w:sz w:val="28"/>
        </w:rPr>
      </w:pPr>
    </w:p>
    <w:p w14:paraId="43DF79EB" w14:textId="77777777" w:rsidR="004E062B" w:rsidRDefault="004E062B" w:rsidP="00D3798A">
      <w:pPr>
        <w:ind w:firstLine="540"/>
        <w:jc w:val="both"/>
        <w:rPr>
          <w:sz w:val="28"/>
        </w:rPr>
      </w:pPr>
    </w:p>
    <w:p w14:paraId="2C661115" w14:textId="3FE54263" w:rsidR="004E062B" w:rsidRDefault="002E3433" w:rsidP="00D3798A">
      <w:pPr>
        <w:jc w:val="both"/>
        <w:rPr>
          <w:sz w:val="28"/>
        </w:rPr>
      </w:pPr>
      <w:r w:rsidRPr="002E3433">
        <w:rPr>
          <w:sz w:val="28"/>
        </w:rPr>
        <w:t>Факультет компьютерного проектирования</w:t>
      </w:r>
    </w:p>
    <w:p w14:paraId="5930A4DB" w14:textId="77777777" w:rsidR="002E3433" w:rsidRDefault="002E3433" w:rsidP="00D3798A">
      <w:pPr>
        <w:jc w:val="both"/>
        <w:rPr>
          <w:sz w:val="28"/>
        </w:rPr>
      </w:pPr>
    </w:p>
    <w:p w14:paraId="62AA262C" w14:textId="77777777" w:rsidR="004E062B" w:rsidRDefault="00F640E5" w:rsidP="00D3798A">
      <w:pPr>
        <w:jc w:val="both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14:paraId="34875421" w14:textId="77777777" w:rsidR="004E062B" w:rsidRDefault="004E062B" w:rsidP="00D3798A">
      <w:pPr>
        <w:jc w:val="both"/>
        <w:rPr>
          <w:sz w:val="28"/>
        </w:rPr>
      </w:pPr>
    </w:p>
    <w:p w14:paraId="46B35047" w14:textId="0B79B473" w:rsidR="004E062B" w:rsidRDefault="00B12458" w:rsidP="00D3798A">
      <w:pPr>
        <w:jc w:val="both"/>
        <w:rPr>
          <w:sz w:val="28"/>
        </w:rPr>
      </w:pPr>
      <w:r>
        <w:rPr>
          <w:sz w:val="28"/>
        </w:rPr>
        <w:t>Дисциплина:</w:t>
      </w:r>
      <w:r w:rsidR="00F640E5">
        <w:rPr>
          <w:sz w:val="28"/>
        </w:rPr>
        <w:t xml:space="preserve"> </w:t>
      </w:r>
      <w:r w:rsidR="008B4FE4" w:rsidRPr="008B4FE4">
        <w:rPr>
          <w:sz w:val="28"/>
        </w:rPr>
        <w:t xml:space="preserve">Компьютерные Системы и Сети </w:t>
      </w:r>
      <w:r w:rsidR="009450B8" w:rsidRPr="009450B8">
        <w:rPr>
          <w:sz w:val="28"/>
        </w:rPr>
        <w:t>(</w:t>
      </w:r>
      <w:r w:rsidR="00890FFE">
        <w:rPr>
          <w:sz w:val="28"/>
        </w:rPr>
        <w:t>К</w:t>
      </w:r>
      <w:r w:rsidR="0085163F">
        <w:rPr>
          <w:sz w:val="28"/>
        </w:rPr>
        <w:t>СиС</w:t>
      </w:r>
      <w:r w:rsidR="009450B8" w:rsidRPr="009450B8">
        <w:rPr>
          <w:sz w:val="28"/>
        </w:rPr>
        <w:t>)</w:t>
      </w:r>
    </w:p>
    <w:p w14:paraId="681B88E9" w14:textId="77777777" w:rsidR="004E062B" w:rsidRDefault="004E062B" w:rsidP="00D3798A">
      <w:pPr>
        <w:ind w:firstLine="540"/>
        <w:jc w:val="both"/>
        <w:rPr>
          <w:b/>
          <w:sz w:val="28"/>
        </w:rPr>
      </w:pPr>
    </w:p>
    <w:p w14:paraId="036039AD" w14:textId="77777777" w:rsidR="004E062B" w:rsidRDefault="004E062B" w:rsidP="00D3798A">
      <w:pPr>
        <w:ind w:firstLine="540"/>
        <w:jc w:val="both"/>
        <w:rPr>
          <w:b/>
          <w:sz w:val="28"/>
        </w:rPr>
      </w:pPr>
    </w:p>
    <w:p w14:paraId="1D914BF6" w14:textId="77777777" w:rsidR="004E062B" w:rsidRDefault="004E062B" w:rsidP="00D3798A">
      <w:pPr>
        <w:ind w:firstLine="540"/>
        <w:jc w:val="both"/>
        <w:rPr>
          <w:b/>
          <w:sz w:val="28"/>
        </w:rPr>
      </w:pPr>
    </w:p>
    <w:p w14:paraId="6A1BD2FD" w14:textId="77777777" w:rsidR="004E062B" w:rsidRDefault="00F640E5" w:rsidP="00D3798A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14:paraId="487A1DB5" w14:textId="7A05D8BA" w:rsidR="004E062B" w:rsidRDefault="00F640E5" w:rsidP="00D3798A">
      <w:pPr>
        <w:ind w:hanging="142"/>
        <w:jc w:val="center"/>
        <w:rPr>
          <w:sz w:val="28"/>
        </w:rPr>
      </w:pPr>
      <w:r>
        <w:rPr>
          <w:sz w:val="28"/>
        </w:rPr>
        <w:t>к курсов</w:t>
      </w:r>
      <w:r w:rsidR="00890FFE">
        <w:rPr>
          <w:sz w:val="28"/>
        </w:rPr>
        <w:t>ому проекту</w:t>
      </w:r>
    </w:p>
    <w:p w14:paraId="0FD294E1" w14:textId="77777777" w:rsidR="004E062B" w:rsidRDefault="00F640E5" w:rsidP="00D3798A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1CA63356" w14:textId="77777777" w:rsidR="004E062B" w:rsidRDefault="004E062B" w:rsidP="00D3798A">
      <w:pPr>
        <w:ind w:firstLine="540"/>
        <w:jc w:val="both"/>
        <w:rPr>
          <w:sz w:val="28"/>
        </w:rPr>
      </w:pPr>
    </w:p>
    <w:p w14:paraId="4FFC4BDF" w14:textId="523B617A" w:rsidR="00D51EA2" w:rsidRPr="00D51EA2" w:rsidRDefault="00D51EA2" w:rsidP="00D51EA2">
      <w:pPr>
        <w:pStyle w:val="13"/>
        <w:ind w:left="2124" w:firstLine="0"/>
        <w:rPr>
          <w:rStyle w:val="ab"/>
        </w:rPr>
      </w:pPr>
      <w:r>
        <w:rPr>
          <w:rStyle w:val="ab"/>
        </w:rPr>
        <w:t xml:space="preserve">        </w:t>
      </w:r>
      <w:bookmarkStart w:id="1" w:name="_Hlk199128105"/>
      <w:r w:rsidR="00CD0579" w:rsidRPr="00D51EA2">
        <w:rPr>
          <w:rStyle w:val="ab"/>
        </w:rPr>
        <w:t>Программное средство</w:t>
      </w:r>
    </w:p>
    <w:p w14:paraId="2F0C3B8A" w14:textId="62E7117B" w:rsidR="004E062B" w:rsidRPr="00D51EA2" w:rsidRDefault="00D51EA2" w:rsidP="00D3798A">
      <w:pPr>
        <w:jc w:val="center"/>
        <w:rPr>
          <w:b/>
          <w:bCs/>
          <w:sz w:val="28"/>
        </w:rPr>
      </w:pPr>
      <w:r w:rsidRPr="00D51EA2">
        <w:rPr>
          <w:rStyle w:val="ab"/>
          <w:b/>
          <w:bCs/>
        </w:rPr>
        <w:t>«</w:t>
      </w:r>
      <w:r w:rsidR="001B5F34">
        <w:rPr>
          <w:rStyle w:val="ab"/>
          <w:b/>
          <w:bCs/>
        </w:rPr>
        <w:t xml:space="preserve">Многопользовательская игра </w:t>
      </w:r>
      <w:r w:rsidR="005C692B" w:rsidRPr="005C692B">
        <w:rPr>
          <w:rStyle w:val="ab"/>
          <w:b/>
          <w:bCs/>
        </w:rPr>
        <w:t>4 цвета</w:t>
      </w:r>
      <w:r w:rsidR="00CB5970" w:rsidRPr="00D51EA2">
        <w:rPr>
          <w:b/>
          <w:bCs/>
          <w:sz w:val="28"/>
        </w:rPr>
        <w:t>»</w:t>
      </w:r>
    </w:p>
    <w:bookmarkEnd w:id="1"/>
    <w:p w14:paraId="0354FA0C" w14:textId="77777777" w:rsidR="004E062B" w:rsidRDefault="004E062B" w:rsidP="00D3798A">
      <w:pPr>
        <w:ind w:firstLine="540"/>
        <w:jc w:val="both"/>
        <w:rPr>
          <w:sz w:val="28"/>
        </w:rPr>
      </w:pPr>
    </w:p>
    <w:p w14:paraId="6E095AD3" w14:textId="7124FFA0" w:rsidR="004E062B" w:rsidRDefault="00F640E5" w:rsidP="00D3798A">
      <w:pPr>
        <w:jc w:val="center"/>
        <w:rPr>
          <w:sz w:val="28"/>
        </w:rPr>
      </w:pPr>
      <w:r>
        <w:rPr>
          <w:sz w:val="28"/>
        </w:rPr>
        <w:t>БГУИР К</w:t>
      </w:r>
      <w:r w:rsidR="00D51EA2">
        <w:rPr>
          <w:sz w:val="28"/>
        </w:rPr>
        <w:t>П</w:t>
      </w:r>
      <w:r>
        <w:rPr>
          <w:sz w:val="28"/>
        </w:rPr>
        <w:t xml:space="preserve"> 1-40 01 01 </w:t>
      </w:r>
      <w:r w:rsidR="00CB5970" w:rsidRPr="00CB5970">
        <w:rPr>
          <w:sz w:val="28"/>
        </w:rPr>
        <w:t>0</w:t>
      </w:r>
      <w:r w:rsidR="003C7A62">
        <w:rPr>
          <w:sz w:val="28"/>
        </w:rPr>
        <w:t>3</w:t>
      </w:r>
      <w:r w:rsidR="002A5A45" w:rsidRPr="002A5A45">
        <w:rPr>
          <w:sz w:val="28"/>
        </w:rPr>
        <w:t>2</w:t>
      </w:r>
      <w:r>
        <w:rPr>
          <w:sz w:val="28"/>
        </w:rPr>
        <w:t> ПЗ</w:t>
      </w:r>
    </w:p>
    <w:p w14:paraId="77EE40E5" w14:textId="77777777" w:rsidR="004E062B" w:rsidRDefault="004E062B" w:rsidP="00D3798A">
      <w:pPr>
        <w:jc w:val="center"/>
        <w:rPr>
          <w:sz w:val="28"/>
        </w:rPr>
      </w:pPr>
    </w:p>
    <w:p w14:paraId="0A3C85DC" w14:textId="77777777" w:rsidR="004E062B" w:rsidRDefault="004E062B" w:rsidP="00D3798A">
      <w:pPr>
        <w:jc w:val="center"/>
        <w:rPr>
          <w:sz w:val="28"/>
        </w:rPr>
      </w:pPr>
    </w:p>
    <w:p w14:paraId="4EE7F55B" w14:textId="77777777" w:rsidR="004E062B" w:rsidRDefault="004E062B" w:rsidP="00D3798A">
      <w:pPr>
        <w:jc w:val="center"/>
        <w:rPr>
          <w:sz w:val="28"/>
        </w:rPr>
      </w:pPr>
    </w:p>
    <w:p w14:paraId="33BC72E2" w14:textId="660D26B8" w:rsidR="004E062B" w:rsidRDefault="004E062B" w:rsidP="00D3798A">
      <w:pPr>
        <w:jc w:val="center"/>
        <w:rPr>
          <w:sz w:val="28"/>
        </w:rPr>
      </w:pPr>
    </w:p>
    <w:p w14:paraId="21933D9B" w14:textId="77777777" w:rsidR="00D51EA2" w:rsidRDefault="00D51EA2" w:rsidP="00D3798A">
      <w:pPr>
        <w:jc w:val="center"/>
        <w:rPr>
          <w:sz w:val="28"/>
        </w:rPr>
      </w:pPr>
    </w:p>
    <w:p w14:paraId="5F90253C" w14:textId="77777777" w:rsidR="004E062B" w:rsidRDefault="004E062B" w:rsidP="00D3798A">
      <w:pPr>
        <w:jc w:val="center"/>
        <w:rPr>
          <w:sz w:val="28"/>
        </w:rPr>
      </w:pPr>
    </w:p>
    <w:p w14:paraId="37F16688" w14:textId="77777777" w:rsidR="004E062B" w:rsidRDefault="004E062B" w:rsidP="00D3798A">
      <w:pPr>
        <w:ind w:firstLine="540"/>
        <w:jc w:val="both"/>
        <w:rPr>
          <w:sz w:val="28"/>
        </w:rPr>
      </w:pPr>
    </w:p>
    <w:p w14:paraId="42F75349" w14:textId="77777777" w:rsidR="004E062B" w:rsidRDefault="004E062B" w:rsidP="00D3798A">
      <w:pPr>
        <w:ind w:firstLine="540"/>
        <w:jc w:val="both"/>
        <w:rPr>
          <w:sz w:val="28"/>
        </w:rPr>
      </w:pPr>
    </w:p>
    <w:p w14:paraId="6319DD00" w14:textId="65705534" w:rsidR="004E062B" w:rsidRDefault="00B12458" w:rsidP="00EF4BE2">
      <w:pPr>
        <w:ind w:left="4248"/>
        <w:rPr>
          <w:sz w:val="28"/>
        </w:rPr>
      </w:pPr>
      <w:r>
        <w:rPr>
          <w:sz w:val="28"/>
        </w:rPr>
        <w:t>Студент</w:t>
      </w:r>
      <w:r w:rsidR="00BC2457">
        <w:rPr>
          <w:sz w:val="28"/>
        </w:rPr>
        <w:t>:</w:t>
      </w:r>
      <w:r>
        <w:rPr>
          <w:sz w:val="28"/>
        </w:rPr>
        <w:t xml:space="preserve"> </w:t>
      </w:r>
      <w:r w:rsidR="00F640E5">
        <w:rPr>
          <w:sz w:val="28"/>
        </w:rPr>
        <w:t xml:space="preserve">гр. </w:t>
      </w:r>
      <w:bookmarkStart w:id="2" w:name="_Hlk199126654"/>
      <w:r w:rsidR="002532E0" w:rsidRPr="002532E0">
        <w:rPr>
          <w:sz w:val="28"/>
        </w:rPr>
        <w:t xml:space="preserve">310902 </w:t>
      </w:r>
      <w:bookmarkEnd w:id="2"/>
      <w:r w:rsidR="002C79EB">
        <w:rPr>
          <w:sz w:val="28"/>
        </w:rPr>
        <w:t>Ширукова В.А.</w:t>
      </w:r>
    </w:p>
    <w:p w14:paraId="62A81A7D" w14:textId="77777777" w:rsidR="00D51EA2" w:rsidRPr="00B12458" w:rsidRDefault="00D51EA2" w:rsidP="00D51EA2">
      <w:pPr>
        <w:rPr>
          <w:sz w:val="28"/>
        </w:rPr>
      </w:pPr>
    </w:p>
    <w:p w14:paraId="72402F93" w14:textId="27F4D690" w:rsidR="004E062B" w:rsidRPr="00B12458" w:rsidRDefault="00B12458" w:rsidP="0007611D">
      <w:pPr>
        <w:ind w:firstLine="4253"/>
        <w:rPr>
          <w:sz w:val="28"/>
        </w:rPr>
      </w:pPr>
      <w:r w:rsidRPr="00B12458">
        <w:rPr>
          <w:sz w:val="28"/>
        </w:rPr>
        <w:t>Руководител</w:t>
      </w:r>
      <w:r w:rsidR="007659B0">
        <w:rPr>
          <w:sz w:val="28"/>
        </w:rPr>
        <w:t>ь</w:t>
      </w:r>
      <w:r w:rsidR="00F21331">
        <w:rPr>
          <w:sz w:val="28"/>
        </w:rPr>
        <w:t xml:space="preserve">: </w:t>
      </w:r>
      <w:r w:rsidR="0007611D">
        <w:rPr>
          <w:sz w:val="28"/>
        </w:rPr>
        <w:t>Болтак</w:t>
      </w:r>
      <w:r w:rsidR="00EF4BE2">
        <w:rPr>
          <w:sz w:val="28"/>
        </w:rPr>
        <w:t xml:space="preserve"> </w:t>
      </w:r>
      <w:r w:rsidR="0007611D">
        <w:rPr>
          <w:sz w:val="28"/>
        </w:rPr>
        <w:t>С</w:t>
      </w:r>
      <w:r w:rsidR="00EF4BE2">
        <w:rPr>
          <w:sz w:val="28"/>
        </w:rPr>
        <w:t>.</w:t>
      </w:r>
      <w:r w:rsidR="0007611D">
        <w:rPr>
          <w:sz w:val="28"/>
        </w:rPr>
        <w:t>В</w:t>
      </w:r>
      <w:r w:rsidR="00EF4BE2">
        <w:rPr>
          <w:sz w:val="28"/>
        </w:rPr>
        <w:t>.</w:t>
      </w:r>
    </w:p>
    <w:p w14:paraId="236E0DCB" w14:textId="77777777" w:rsidR="004E062B" w:rsidRDefault="004E062B" w:rsidP="00D3798A">
      <w:pPr>
        <w:ind w:left="4500"/>
        <w:jc w:val="both"/>
        <w:rPr>
          <w:sz w:val="28"/>
        </w:rPr>
      </w:pPr>
    </w:p>
    <w:p w14:paraId="5013F418" w14:textId="77777777" w:rsidR="004E062B" w:rsidRDefault="004E062B" w:rsidP="00D3798A">
      <w:pPr>
        <w:jc w:val="both"/>
        <w:rPr>
          <w:sz w:val="28"/>
        </w:rPr>
      </w:pPr>
    </w:p>
    <w:p w14:paraId="28882445" w14:textId="77777777" w:rsidR="004E062B" w:rsidRDefault="004E062B" w:rsidP="00D3798A">
      <w:pPr>
        <w:jc w:val="both"/>
        <w:rPr>
          <w:sz w:val="28"/>
        </w:rPr>
      </w:pPr>
    </w:p>
    <w:p w14:paraId="52F12C59" w14:textId="3F0B4B64" w:rsidR="006F6089" w:rsidRDefault="006F6089" w:rsidP="006F6089">
      <w:pPr>
        <w:spacing w:afterLines="200" w:after="480"/>
        <w:rPr>
          <w:sz w:val="28"/>
          <w:szCs w:val="28"/>
        </w:rPr>
      </w:pPr>
    </w:p>
    <w:p w14:paraId="2F58123F" w14:textId="77777777" w:rsidR="006F6089" w:rsidRPr="00E6378B" w:rsidRDefault="006F6089" w:rsidP="006F6089">
      <w:pPr>
        <w:spacing w:afterLines="200" w:after="480"/>
        <w:rPr>
          <w:sz w:val="28"/>
          <w:szCs w:val="28"/>
        </w:rPr>
      </w:pPr>
    </w:p>
    <w:p w14:paraId="093F2582" w14:textId="642A08BA" w:rsidR="006F6089" w:rsidRDefault="006F6089" w:rsidP="006F6089">
      <w:pPr>
        <w:spacing w:before="600"/>
        <w:jc w:val="center"/>
        <w:rPr>
          <w:sz w:val="28"/>
          <w:szCs w:val="28"/>
        </w:rPr>
        <w:sectPr w:rsidR="006F6089" w:rsidSect="006F6089">
          <w:headerReference w:type="default" r:id="rId8"/>
          <w:footerReference w:type="default" r:id="rId9"/>
          <w:footerReference w:type="first" r:id="rId10"/>
          <w:pgSz w:w="11906" w:h="16838" w:code="9"/>
          <w:pgMar w:top="1134" w:right="851" w:bottom="993" w:left="1701" w:header="0" w:footer="737" w:gutter="0"/>
          <w:pgNumType w:start="4"/>
          <w:cols w:space="708"/>
          <w:titlePg/>
          <w:docGrid w:linePitch="360"/>
        </w:sectPr>
      </w:pPr>
      <w:r w:rsidRPr="001A0784">
        <w:rPr>
          <w:sz w:val="28"/>
          <w:szCs w:val="28"/>
        </w:rPr>
        <w:t>Минск 202</w:t>
      </w:r>
      <w:r w:rsidR="00FE71C5">
        <w:rPr>
          <w:sz w:val="28"/>
          <w:szCs w:val="28"/>
        </w:rPr>
        <w:t>5</w:t>
      </w:r>
    </w:p>
    <w:p w14:paraId="09E445F5" w14:textId="29D47144" w:rsidR="00D3798A" w:rsidRDefault="00D3798A" w:rsidP="00D3798A"/>
    <w:bookmarkStart w:id="3" w:name="_Toc59019926" w:displacedByCustomXml="next"/>
    <w:sdt>
      <w:sdtPr>
        <w:rPr>
          <w:rFonts w:eastAsia="Times New Roman" w:cs="Times New Roman"/>
          <w:b w:val="0"/>
          <w:caps w:val="0"/>
          <w:sz w:val="24"/>
          <w:szCs w:val="28"/>
          <w:lang w:eastAsia="ru-RU"/>
        </w:rPr>
        <w:id w:val="152134820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A08D097" w14:textId="77777777" w:rsidR="00E45EED" w:rsidRPr="005406EE" w:rsidRDefault="00E45EED" w:rsidP="00E45EED">
          <w:pPr>
            <w:pStyle w:val="13"/>
            <w:ind w:firstLine="0"/>
            <w:jc w:val="center"/>
            <w:rPr>
              <w:rFonts w:cs="Times New Roman"/>
              <w:szCs w:val="28"/>
            </w:rPr>
          </w:pPr>
          <w:r w:rsidRPr="005406EE">
            <w:rPr>
              <w:rFonts w:cs="Times New Roman"/>
              <w:szCs w:val="28"/>
            </w:rPr>
            <w:t>Содержание</w:t>
          </w:r>
        </w:p>
        <w:p w14:paraId="3B30416C" w14:textId="6496093F" w:rsidR="00E45EED" w:rsidRPr="005406EE" w:rsidRDefault="00E45EED" w:rsidP="00E45EED">
          <w:pPr>
            <w:pStyle w:val="13"/>
            <w:ind w:firstLine="0"/>
            <w:jc w:val="center"/>
            <w:rPr>
              <w:rFonts w:cs="Times New Roman"/>
              <w:szCs w:val="28"/>
            </w:rPr>
          </w:pPr>
        </w:p>
        <w:p w14:paraId="4F63D868" w14:textId="1EA3E937" w:rsidR="001E2A77" w:rsidRPr="003A02CF" w:rsidRDefault="00E45EED" w:rsidP="001E2A77">
          <w:pPr>
            <w:pStyle w:val="21"/>
            <w:tabs>
              <w:tab w:val="right" w:leader="dot" w:pos="9344"/>
            </w:tabs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A02CF">
            <w:rPr>
              <w:sz w:val="28"/>
              <w:szCs w:val="28"/>
            </w:rPr>
            <w:fldChar w:fldCharType="begin"/>
          </w:r>
          <w:r w:rsidRPr="003A02CF">
            <w:rPr>
              <w:sz w:val="28"/>
              <w:szCs w:val="28"/>
            </w:rPr>
            <w:instrText xml:space="preserve"> TOC \o "1-3" \h \z \u </w:instrText>
          </w:r>
          <w:r w:rsidRPr="003A02CF">
            <w:rPr>
              <w:sz w:val="28"/>
              <w:szCs w:val="28"/>
            </w:rPr>
            <w:fldChar w:fldCharType="separate"/>
          </w:r>
          <w:hyperlink w:anchor="_Toc199129912" w:history="1">
            <w:r w:rsidR="001E2A77"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Введение</w:t>
            </w:r>
            <w:r w:rsidR="001E2A77" w:rsidRPr="003A02CF">
              <w:rPr>
                <w:noProof/>
                <w:webHidden/>
                <w:sz w:val="28"/>
                <w:szCs w:val="28"/>
              </w:rPr>
              <w:tab/>
            </w:r>
            <w:r w:rsidR="001E2A77"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="001E2A77" w:rsidRPr="003A02CF">
              <w:rPr>
                <w:noProof/>
                <w:webHidden/>
                <w:sz w:val="28"/>
                <w:szCs w:val="28"/>
              </w:rPr>
              <w:instrText xml:space="preserve"> PAGEREF _Toc199129912 \h </w:instrText>
            </w:r>
            <w:r w:rsidR="001E2A77" w:rsidRPr="003A02CF">
              <w:rPr>
                <w:noProof/>
                <w:webHidden/>
                <w:sz w:val="28"/>
                <w:szCs w:val="28"/>
              </w:rPr>
            </w:r>
            <w:r w:rsidR="001E2A77"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E2A77" w:rsidRPr="003A02CF">
              <w:rPr>
                <w:noProof/>
                <w:webHidden/>
                <w:sz w:val="28"/>
                <w:szCs w:val="28"/>
              </w:rPr>
              <w:t>5</w:t>
            </w:r>
            <w:r w:rsidR="001E2A77"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71FE19" w14:textId="33556712" w:rsidR="001E2A77" w:rsidRPr="003A02CF" w:rsidRDefault="001E2A77" w:rsidP="001E2A7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3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1 Анализ предметной области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3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6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2DE9A2" w14:textId="12D401B0" w:rsidR="001E2A77" w:rsidRPr="003A02CF" w:rsidRDefault="001E2A77" w:rsidP="001E2A77">
          <w:pPr>
            <w:pStyle w:val="12"/>
            <w:ind w:firstLine="28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4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1.1 Обзор аналогов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4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6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68E2E9" w14:textId="6547B19A" w:rsidR="001E2A77" w:rsidRPr="003A02CF" w:rsidRDefault="001E2A77" w:rsidP="001E2A77">
          <w:pPr>
            <w:pStyle w:val="12"/>
            <w:ind w:firstLine="28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5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1.2 Постановка задачи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5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9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D5F689" w14:textId="7E288173" w:rsidR="001E2A77" w:rsidRPr="003A02CF" w:rsidRDefault="001E2A77" w:rsidP="001E2A7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6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2 Проектирование програмн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6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0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5FC335" w14:textId="0088263D" w:rsidR="001E2A77" w:rsidRPr="003A02CF" w:rsidRDefault="001E2A77" w:rsidP="001E2A7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7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2.1 Структура программы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7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0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D08F24" w14:textId="331C8341" w:rsidR="001E2A77" w:rsidRPr="003A02CF" w:rsidRDefault="001E2A77" w:rsidP="001E2A7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8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2.2 Проектирование интерфейса программ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8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0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10051D" w14:textId="5A0270D5" w:rsidR="001E2A77" w:rsidRPr="003A02CF" w:rsidRDefault="001E2A77" w:rsidP="001E2A7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19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2.3 Проектирование функционала программ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19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3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B85E5" w14:textId="1540A0CB" w:rsidR="001E2A77" w:rsidRPr="003A02CF" w:rsidRDefault="001E2A77" w:rsidP="001E2A7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23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3 Разработка программ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23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7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DC7582" w14:textId="4F91857E" w:rsidR="001E2A77" w:rsidRPr="003A02CF" w:rsidRDefault="001E2A77" w:rsidP="003A02CF">
          <w:pPr>
            <w:pStyle w:val="21"/>
            <w:tabs>
              <w:tab w:val="right" w:leader="dot" w:pos="9344"/>
            </w:tabs>
            <w:ind w:firstLine="4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24" w:history="1">
            <w:r w:rsidRPr="003A02CF">
              <w:rPr>
                <w:rStyle w:val="a9"/>
                <w:rFonts w:eastAsia="Calibri"/>
                <w:noProof/>
                <w:sz w:val="28"/>
                <w:szCs w:val="28"/>
              </w:rPr>
              <w:t>3.1 Реализация серверной части приложения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24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17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DCE1E3" w14:textId="01E0A1F0" w:rsidR="001E2A77" w:rsidRPr="003A02CF" w:rsidRDefault="001E2A77" w:rsidP="003A02CF">
          <w:pPr>
            <w:pStyle w:val="21"/>
            <w:tabs>
              <w:tab w:val="right" w:leader="dot" w:pos="9344"/>
            </w:tabs>
            <w:ind w:firstLine="4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28" w:history="1">
            <w:r w:rsidRPr="003A02CF">
              <w:rPr>
                <w:rStyle w:val="a9"/>
                <w:rFonts w:eastAsia="Calibri"/>
                <w:noProof/>
                <w:sz w:val="28"/>
                <w:szCs w:val="28"/>
              </w:rPr>
              <w:t>3.2 Функции сетевого взаимодействия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28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1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0C701A" w14:textId="108E40FB" w:rsidR="001E2A77" w:rsidRPr="003A02CF" w:rsidRDefault="001E2A77" w:rsidP="003A02CF">
          <w:pPr>
            <w:pStyle w:val="12"/>
            <w:ind w:firstLine="28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32" w:history="1">
            <w:r w:rsidRPr="003A02CF">
              <w:rPr>
                <w:rStyle w:val="a9"/>
                <w:rFonts w:eastAsia="Calibri"/>
                <w:noProof/>
                <w:sz w:val="28"/>
                <w:szCs w:val="28"/>
              </w:rPr>
              <w:t xml:space="preserve">3.3 </w:t>
            </w:r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Функции для обработки пользовательских данных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32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3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D5FBF5" w14:textId="13260819" w:rsidR="001E2A77" w:rsidRPr="003A02CF" w:rsidRDefault="001E2A77" w:rsidP="001E2A7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35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4 Тестирование программ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35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6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2FD49A" w14:textId="4B87E598" w:rsidR="001E2A77" w:rsidRPr="003A02CF" w:rsidRDefault="001E2A77" w:rsidP="001E2A7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36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5</w:t>
            </w:r>
            <w:r w:rsidR="003A02CF"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 xml:space="preserve"> Руководство пользователя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36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7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FBCF51" w14:textId="7ABB02FB" w:rsidR="001E2A77" w:rsidRPr="003A02CF" w:rsidRDefault="001E2A77" w:rsidP="003A02CF">
          <w:pPr>
            <w:pStyle w:val="12"/>
            <w:ind w:firstLine="28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37" w:history="1">
            <w:r w:rsidRPr="003A02CF">
              <w:rPr>
                <w:rStyle w:val="a9"/>
                <w:rFonts w:eastAsia="Calibri"/>
                <w:noProof/>
                <w:sz w:val="28"/>
                <w:szCs w:val="28"/>
              </w:rPr>
              <w:t>5.1 Интерфейс программного средства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37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7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8DF41" w14:textId="5CDBAD9D" w:rsidR="001E2A77" w:rsidRPr="003A02CF" w:rsidRDefault="001E2A77" w:rsidP="003A02CF">
          <w:pPr>
            <w:pStyle w:val="12"/>
            <w:ind w:firstLine="284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40" w:history="1">
            <w:r w:rsidRPr="003A02CF">
              <w:rPr>
                <w:rStyle w:val="a9"/>
                <w:rFonts w:eastAsia="Calibri"/>
                <w:noProof/>
                <w:sz w:val="28"/>
                <w:szCs w:val="28"/>
                <w:lang w:val="en-US"/>
              </w:rPr>
              <w:t>5.2</w:t>
            </w:r>
            <w:r w:rsidRPr="003A02CF">
              <w:rPr>
                <w:rStyle w:val="a9"/>
                <w:rFonts w:eastAsia="Calibri"/>
                <w:noProof/>
                <w:sz w:val="28"/>
                <w:szCs w:val="28"/>
              </w:rPr>
              <w:t xml:space="preserve"> Управление программным средством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40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29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E9950F" w14:textId="69D8241B" w:rsidR="001E2A77" w:rsidRPr="003A02CF" w:rsidRDefault="001E2A77" w:rsidP="003A02CF">
          <w:pPr>
            <w:pStyle w:val="21"/>
            <w:tabs>
              <w:tab w:val="right" w:leader="dot" w:pos="9344"/>
            </w:tabs>
            <w:ind w:hanging="24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41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З</w:t>
            </w:r>
            <w:r w:rsidR="003A02CF"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аключение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41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30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082F20" w14:textId="75D14227" w:rsidR="001E2A77" w:rsidRPr="003A02CF" w:rsidRDefault="001E2A77" w:rsidP="003A02CF">
          <w:pPr>
            <w:pStyle w:val="21"/>
            <w:tabs>
              <w:tab w:val="right" w:leader="dot" w:pos="9344"/>
            </w:tabs>
            <w:ind w:hanging="24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42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С</w:t>
            </w:r>
            <w:r w:rsidR="003A02CF"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писок использованных источников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42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31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04ADD2" w14:textId="5EF14F38" w:rsidR="001E2A77" w:rsidRPr="003A02CF" w:rsidRDefault="001E2A77" w:rsidP="003A02CF">
          <w:pPr>
            <w:pStyle w:val="21"/>
            <w:tabs>
              <w:tab w:val="right" w:leader="dot" w:pos="9344"/>
            </w:tabs>
            <w:ind w:hanging="24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99129943" w:history="1">
            <w:r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П</w:t>
            </w:r>
            <w:r w:rsidR="003A02CF" w:rsidRPr="003A02CF">
              <w:rPr>
                <w:rStyle w:val="a9"/>
                <w:rFonts w:eastAsiaTheme="minorHAnsi"/>
                <w:noProof/>
                <w:sz w:val="28"/>
                <w:szCs w:val="28"/>
              </w:rPr>
              <w:t>риложение А. Текст программы</w:t>
            </w:r>
            <w:r w:rsidRPr="003A02CF">
              <w:rPr>
                <w:noProof/>
                <w:webHidden/>
                <w:sz w:val="28"/>
                <w:szCs w:val="28"/>
              </w:rPr>
              <w:tab/>
            </w:r>
            <w:r w:rsidRPr="003A02CF">
              <w:rPr>
                <w:noProof/>
                <w:webHidden/>
                <w:sz w:val="28"/>
                <w:szCs w:val="28"/>
              </w:rPr>
              <w:fldChar w:fldCharType="begin"/>
            </w:r>
            <w:r w:rsidRPr="003A02CF">
              <w:rPr>
                <w:noProof/>
                <w:webHidden/>
                <w:sz w:val="28"/>
                <w:szCs w:val="28"/>
              </w:rPr>
              <w:instrText xml:space="preserve"> PAGEREF _Toc199129943 \h </w:instrText>
            </w:r>
            <w:r w:rsidRPr="003A02CF">
              <w:rPr>
                <w:noProof/>
                <w:webHidden/>
                <w:sz w:val="28"/>
                <w:szCs w:val="28"/>
              </w:rPr>
            </w:r>
            <w:r w:rsidRPr="003A02C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A02CF">
              <w:rPr>
                <w:noProof/>
                <w:webHidden/>
                <w:sz w:val="28"/>
                <w:szCs w:val="28"/>
              </w:rPr>
              <w:t>32</w:t>
            </w:r>
            <w:r w:rsidRPr="003A02C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370E83" w14:textId="5A8D5144" w:rsidR="00E45EED" w:rsidRPr="00956E32" w:rsidRDefault="00E45EED">
          <w:pPr>
            <w:rPr>
              <w:sz w:val="28"/>
              <w:szCs w:val="28"/>
            </w:rPr>
          </w:pPr>
          <w:r w:rsidRPr="003A02CF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6CAEDBFB" w14:textId="03D34757" w:rsidR="00C14AB1" w:rsidRDefault="00182082" w:rsidP="007D43C8">
      <w:pPr>
        <w:pStyle w:val="13"/>
        <w:spacing w:line="276" w:lineRule="auto"/>
      </w:pPr>
      <w:r w:rsidRPr="00B66ADB">
        <w:t xml:space="preserve">                                     </w:t>
      </w:r>
      <w:r w:rsidR="007D43C8">
        <w:br w:type="page"/>
      </w:r>
    </w:p>
    <w:p w14:paraId="14C2BDFF" w14:textId="56983FCD" w:rsidR="004A780C" w:rsidRPr="005F52E5" w:rsidRDefault="00D3798A" w:rsidP="005F52E5">
      <w:pPr>
        <w:pStyle w:val="2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99129912"/>
      <w:r w:rsidRPr="005F52E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4"/>
      <w:bookmarkEnd w:id="3"/>
    </w:p>
    <w:p w14:paraId="5C188557" w14:textId="77777777" w:rsidR="00123985" w:rsidRDefault="00123985" w:rsidP="004A780C">
      <w:pPr>
        <w:pStyle w:val="13"/>
        <w:jc w:val="center"/>
      </w:pPr>
    </w:p>
    <w:p w14:paraId="4D776E0B" w14:textId="71CA21DD" w:rsidR="00D40507" w:rsidRPr="00D40507" w:rsidRDefault="00D40507" w:rsidP="00D40507">
      <w:pPr>
        <w:pStyle w:val="aa"/>
      </w:pPr>
      <w:r w:rsidRPr="00D40507">
        <w:t>В современном мире цифровые технологии стремительно развиваются, а интерактивные веб-приложения становятся неотъемлемой частью досуга и социального взаимодействия людей. Многопользовательские игры в реальном времени приобретают особую популярность, поскольку они позволяют людям общаться и развлекаться независимо от географического местоположения. Классические настольные игры, адаптированные для веб-платформ, сочетают в себе привычные правила с современными технологическими возможностями.</w:t>
      </w:r>
    </w:p>
    <w:p w14:paraId="2AAA7D5C" w14:textId="728218CA" w:rsidR="00D40507" w:rsidRPr="00D40507" w:rsidRDefault="00D40507" w:rsidP="00D40507">
      <w:pPr>
        <w:pStyle w:val="aa"/>
      </w:pPr>
      <w:r w:rsidRPr="00D40507">
        <w:t>Несмотря на существование множества игровых платформ, многие из них не обеспечивают полноценного игрового опыта для популярных карточных игр или требуют установки дополнительного программного обеспечения. Существует потребность в разработке легковесных, доступных через браузер решений, которые обеспечивают стабильное соединение между игроками, корректную обработку игровой логики и интуитивно понятный пользовательский интерфейс. Особенно важными являются возможности создания игровых комнат, управления состоянием игры и синхронизации действий между всеми участниками в реальном времени.</w:t>
      </w:r>
    </w:p>
    <w:p w14:paraId="06805605" w14:textId="201805D1" w:rsidR="00D40507" w:rsidRPr="00D40507" w:rsidRDefault="00D40507" w:rsidP="00D40507">
      <w:pPr>
        <w:pStyle w:val="aa"/>
      </w:pPr>
      <w:r w:rsidRPr="00D40507">
        <w:t>Актуальность разработки многопользовательской веб-игры обусловлена растущим спросом на доступные онлайн-развлечения, которые не требуют установки клиентского программного обеспечения и могут работать на любых устройствах с веб-браузером. Использование современных веб-технологий, таких как Node.js для серверной части, Socket.IO для взаимодействия в реальном времени и Vue.js для создания отзывчивого пользовательского интерфейса, позволяет создать масштабируемое и производительное решение. Реализация игры</w:t>
      </w:r>
      <w:r w:rsidR="005C692B" w:rsidRPr="005C692B">
        <w:t xml:space="preserve"> </w:t>
      </w:r>
      <w:r w:rsidR="005C692B">
        <w:t>4 цвета</w:t>
      </w:r>
      <w:r w:rsidRPr="00D40507">
        <w:t xml:space="preserve"> как веб-приложения демонстрирует возможности современного веб-стека для создания сложных интерактивных приложений с поддержкой множественных одновременных соединений.</w:t>
      </w:r>
    </w:p>
    <w:p w14:paraId="13A69352" w14:textId="08D5A1D0" w:rsidR="00D3798A" w:rsidRDefault="00D40507" w:rsidP="00D40507">
      <w:pPr>
        <w:pStyle w:val="aa"/>
        <w:rPr>
          <w:b/>
        </w:rPr>
      </w:pPr>
      <w:r w:rsidRPr="00D40507">
        <w:t xml:space="preserve">В рамках данной курсовой работы будет разработано программное средство «Многопользовательская игра </w:t>
      </w:r>
      <w:r w:rsidR="005C692B">
        <w:t>4 цвета</w:t>
      </w:r>
      <w:r w:rsidRPr="00D40507">
        <w:t>» — веб-платформа, позволяющая пользователям создавать игровые комнаты, приглашать друзей и играть в популярную карточную игру через браузер. Система будет включать серверную часть на Node.js с использованием Express.js и Socket.IO для управления игровыми сессиями, а также клиентскую часть на Vue.js с анимированным интерфейсом и поддержкой всех правил классической игры UNO</w:t>
      </w:r>
      <w:r>
        <w:t>.</w:t>
      </w:r>
      <w:r w:rsidR="00D3798A">
        <w:rPr>
          <w:b/>
        </w:rPr>
        <w:br w:type="page"/>
      </w:r>
    </w:p>
    <w:p w14:paraId="786E63AA" w14:textId="27ABC04C" w:rsidR="00D3798A" w:rsidRPr="00B96D9A" w:rsidRDefault="00D3798A" w:rsidP="00B96D9A">
      <w:pPr>
        <w:pStyle w:val="10"/>
      </w:pPr>
      <w:bookmarkStart w:id="5" w:name="_Toc199129913"/>
      <w:r w:rsidRPr="00B96D9A">
        <w:lastRenderedPageBreak/>
        <w:t xml:space="preserve">1 </w:t>
      </w:r>
      <w:r w:rsidRPr="00B96D9A">
        <w:rPr>
          <w:rStyle w:val="11"/>
          <w:b/>
        </w:rPr>
        <w:t>АНАЛИЗ ПРЕДМЕТНОЙ ОБЛАСТИ</w:t>
      </w:r>
      <w:bookmarkEnd w:id="5"/>
    </w:p>
    <w:p w14:paraId="6670C2EE" w14:textId="4B8E672D" w:rsidR="00FD2CE6" w:rsidRPr="00CB537C" w:rsidRDefault="00FD2CE6" w:rsidP="00F137BE">
      <w:pPr>
        <w:ind w:hanging="142"/>
        <w:rPr>
          <w:szCs w:val="28"/>
        </w:rPr>
      </w:pPr>
    </w:p>
    <w:p w14:paraId="3B89D778" w14:textId="109D32D4" w:rsidR="00A61F04" w:rsidRDefault="00A61F04" w:rsidP="00983620">
      <w:pPr>
        <w:pStyle w:val="10"/>
      </w:pPr>
      <w:bookmarkStart w:id="6" w:name="_Toc199129914"/>
      <w:r>
        <w:t>1.</w:t>
      </w:r>
      <w:r w:rsidR="004234F7">
        <w:t>1</w:t>
      </w:r>
      <w:r>
        <w:t xml:space="preserve"> </w:t>
      </w:r>
      <w:r w:rsidR="00C52D96" w:rsidRPr="00C52D96">
        <w:t>Обзор аналогов</w:t>
      </w:r>
      <w:bookmarkEnd w:id="6"/>
    </w:p>
    <w:p w14:paraId="09D7A01C" w14:textId="77777777" w:rsidR="0036491D" w:rsidRDefault="0036491D" w:rsidP="005E18A6">
      <w:pPr>
        <w:pStyle w:val="aa"/>
      </w:pPr>
    </w:p>
    <w:p w14:paraId="32FE5DB1" w14:textId="347814B2" w:rsidR="00FD2CE6" w:rsidRDefault="00C04D27" w:rsidP="005E18A6">
      <w:pPr>
        <w:pStyle w:val="aa"/>
      </w:pPr>
      <w:r>
        <w:t xml:space="preserve">Программное средство </w:t>
      </w:r>
      <w:r w:rsidR="009E2547">
        <w:t>Four Colors</w:t>
      </w:r>
      <w:r w:rsidR="005E18A6">
        <w:t xml:space="preserve">, предназначенное для </w:t>
      </w:r>
      <w:r w:rsidR="00A80F97">
        <w:t xml:space="preserve">простейшей </w:t>
      </w:r>
      <w:r w:rsidR="009E2547">
        <w:t>игры</w:t>
      </w:r>
      <w:r w:rsidR="00FD2CE6" w:rsidRPr="00FD2CE6">
        <w:t>.</w:t>
      </w:r>
    </w:p>
    <w:p w14:paraId="37421BC2" w14:textId="77777777" w:rsidR="00FD2CE6" w:rsidRPr="00FD2CE6" w:rsidRDefault="00FD2CE6" w:rsidP="00FD2CE6">
      <w:pPr>
        <w:pStyle w:val="aa"/>
        <w:rPr>
          <w:sz w:val="24"/>
          <w:szCs w:val="24"/>
        </w:rPr>
      </w:pPr>
    </w:p>
    <w:p w14:paraId="6ECB23C9" w14:textId="16DD39F1" w:rsidR="00C52D96" w:rsidRDefault="00D40507" w:rsidP="005E18A6">
      <w:pPr>
        <w:pStyle w:val="aa"/>
        <w:ind w:firstLine="0"/>
      </w:pPr>
      <w:r w:rsidRPr="00D40507">
        <w:rPr>
          <w:noProof/>
        </w:rPr>
        <w:drawing>
          <wp:inline distT="0" distB="0" distL="0" distR="0" wp14:anchorId="400499E2" wp14:editId="6E49C025">
            <wp:extent cx="5939790" cy="3157855"/>
            <wp:effectExtent l="19050" t="19050" r="2286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785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49877C" w14:textId="77777777" w:rsidR="00E64ACC" w:rsidRDefault="00E64ACC" w:rsidP="00C52D96">
      <w:pPr>
        <w:pStyle w:val="aa"/>
      </w:pPr>
    </w:p>
    <w:p w14:paraId="1C8953DA" w14:textId="094E2029" w:rsidR="00FD2CE6" w:rsidRPr="00FD2CE6" w:rsidRDefault="00FD2CE6" w:rsidP="00701164">
      <w:pPr>
        <w:pStyle w:val="aa"/>
        <w:jc w:val="center"/>
      </w:pPr>
      <w:r>
        <w:t>Рисунок 1.1 –</w:t>
      </w:r>
      <w:r w:rsidR="00137B65">
        <w:t xml:space="preserve"> Программное средство </w:t>
      </w:r>
      <w:r>
        <w:t>«</w:t>
      </w:r>
      <w:r w:rsidR="00AE2816">
        <w:t>Four Colors</w:t>
      </w:r>
      <w:r>
        <w:t>»</w:t>
      </w:r>
    </w:p>
    <w:p w14:paraId="0A4DFD89" w14:textId="6D0418EE" w:rsidR="00FD2CE6" w:rsidRDefault="00FD2CE6" w:rsidP="00C52D96">
      <w:pPr>
        <w:pStyle w:val="aa"/>
      </w:pPr>
    </w:p>
    <w:p w14:paraId="3C3781BE" w14:textId="69B3F840" w:rsidR="005E18A6" w:rsidRDefault="009E2547" w:rsidP="00956E32">
      <w:pPr>
        <w:pStyle w:val="aa"/>
      </w:pPr>
      <w:r w:rsidRPr="009E2547">
        <w:t>Four Colors представляет собой базовую реализацию популярной карточной игры UNO в веб-формате. Приложение предлагает минималистичный интерфейс с основными игровыми механиками, включающими стандартную колоду карт, базовые правила игры и простое управление.</w:t>
      </w:r>
      <w:r w:rsidR="005E18A6" w:rsidRPr="00FD2CE6">
        <w:t xml:space="preserve"> </w:t>
      </w:r>
    </w:p>
    <w:p w14:paraId="2F62BCF9" w14:textId="210FED99" w:rsidR="009E2547" w:rsidRDefault="009E2547" w:rsidP="009E2547">
      <w:pPr>
        <w:pStyle w:val="aa"/>
      </w:pPr>
      <w:r>
        <w:t>Основные преимущества Four Colors включают легковесность приложения, быструю загрузку и понятную игровую логику, соответствующую классическим правилам UNO. Платформа не требует установки дополнительного программного обеспечения и работает непосредственно в веб-браузере.</w:t>
      </w:r>
    </w:p>
    <w:p w14:paraId="650618F9" w14:textId="3386C5C3" w:rsidR="00D40507" w:rsidRPr="009E2547" w:rsidRDefault="009E2547" w:rsidP="009E2547">
      <w:pPr>
        <w:pStyle w:val="aa"/>
      </w:pPr>
      <w:r w:rsidRPr="009E2547">
        <w:t xml:space="preserve">Критические недостатки платформы значительно ограничивают ее практическое применение. Устаревший дизайн интерфейса не соответствует современным стандартам UX/UI и создает неприятные впечатления от использования. Отсутствие многопользовательского режима исключает возможность игры с друзьями в реальном времени, что является основной привлекательностью подобных игр. Дополнительно </w:t>
      </w:r>
      <w:r>
        <w:t>отметим</w:t>
      </w:r>
      <w:r w:rsidRPr="009E2547">
        <w:t xml:space="preserve"> отсутствие системы комнат для игроков, невозможность создания приватных игровых </w:t>
      </w:r>
      <w:r w:rsidRPr="009E2547">
        <w:lastRenderedPageBreak/>
        <w:t>сессий, отсутствие чата между участниками и примитивная анимация карт без современных визуальных эффектов.</w:t>
      </w:r>
    </w:p>
    <w:p w14:paraId="67BC602A" w14:textId="77777777" w:rsidR="00DF222F" w:rsidRPr="00820CA9" w:rsidRDefault="00DF222F" w:rsidP="00DF222F">
      <w:pPr>
        <w:pStyle w:val="aa"/>
        <w:ind w:firstLine="0"/>
      </w:pPr>
    </w:p>
    <w:p w14:paraId="62B7A8FA" w14:textId="631B4D75" w:rsidR="00FD2CE6" w:rsidRDefault="00D40507" w:rsidP="00096D0D">
      <w:pPr>
        <w:pStyle w:val="aa"/>
        <w:ind w:firstLine="0"/>
        <w:jc w:val="center"/>
      </w:pPr>
      <w:r w:rsidRPr="00D40507">
        <w:rPr>
          <w:noProof/>
        </w:rPr>
        <w:drawing>
          <wp:inline distT="0" distB="0" distL="0" distR="0" wp14:anchorId="6C064120" wp14:editId="2C6CE8ED">
            <wp:extent cx="5587365" cy="3162935"/>
            <wp:effectExtent l="19050" t="19050" r="13335" b="184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933" t="5142"/>
                    <a:stretch/>
                  </pic:blipFill>
                  <pic:spPr bwMode="auto">
                    <a:xfrm>
                      <a:off x="0" y="0"/>
                      <a:ext cx="5587365" cy="316293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6147A" w14:textId="77777777" w:rsidR="00701164" w:rsidRDefault="00701164" w:rsidP="00096D0D">
      <w:pPr>
        <w:pStyle w:val="aa"/>
        <w:ind w:firstLine="0"/>
        <w:jc w:val="center"/>
      </w:pPr>
    </w:p>
    <w:p w14:paraId="014125F5" w14:textId="17DE8DBD" w:rsidR="00501CB3" w:rsidRPr="00137B65" w:rsidRDefault="00501CB3" w:rsidP="00701164">
      <w:pPr>
        <w:pStyle w:val="aa"/>
        <w:jc w:val="center"/>
      </w:pPr>
      <w:r>
        <w:t>Рисунок</w:t>
      </w:r>
      <w:r w:rsidRPr="00137B65">
        <w:t xml:space="preserve"> 1.2 </w:t>
      </w:r>
      <w:r w:rsidR="008B6B69" w:rsidRPr="00137B65">
        <w:t xml:space="preserve">– </w:t>
      </w:r>
      <w:r w:rsidR="008B6B69">
        <w:t>Программное</w:t>
      </w:r>
      <w:r w:rsidR="00137B65">
        <w:t xml:space="preserve"> средство</w:t>
      </w:r>
      <w:r w:rsidRPr="00137B65">
        <w:t xml:space="preserve"> «</w:t>
      </w:r>
      <w:r w:rsidR="00D40507" w:rsidRPr="00D40507">
        <w:rPr>
          <w:lang w:val="en-US"/>
        </w:rPr>
        <w:t>scuffeduno</w:t>
      </w:r>
      <w:r w:rsidR="00D40507" w:rsidRPr="005C692B">
        <w:t>.</w:t>
      </w:r>
      <w:r w:rsidR="00D40507" w:rsidRPr="00D40507">
        <w:rPr>
          <w:lang w:val="en-US"/>
        </w:rPr>
        <w:t>online</w:t>
      </w:r>
      <w:r w:rsidRPr="00137B65">
        <w:t xml:space="preserve">» </w:t>
      </w:r>
    </w:p>
    <w:p w14:paraId="1F8810CA" w14:textId="77777777" w:rsidR="00501CB3" w:rsidRPr="00137B65" w:rsidRDefault="00501CB3" w:rsidP="00096D0D">
      <w:pPr>
        <w:pStyle w:val="aa"/>
        <w:ind w:firstLine="0"/>
        <w:jc w:val="center"/>
      </w:pPr>
    </w:p>
    <w:p w14:paraId="7DB14819" w14:textId="77777777" w:rsidR="009E2547" w:rsidRDefault="009E2547" w:rsidP="009E2547">
      <w:pPr>
        <w:pStyle w:val="aa"/>
        <w:rPr>
          <w:sz w:val="24"/>
          <w:szCs w:val="24"/>
        </w:rPr>
      </w:pPr>
      <w:r>
        <w:t>Платформа scuffeduno.online позиционирует себя как неформальная реализация игры UNO с упором на простоту и доступность. Сервис предлагает возможность быстрого создания игровых комнат и базовую многопользовательскую функциональность.</w:t>
      </w:r>
    </w:p>
    <w:p w14:paraId="1527E830" w14:textId="77777777" w:rsidR="009E2547" w:rsidRDefault="009E2547" w:rsidP="009E2547">
      <w:pPr>
        <w:pStyle w:val="aa"/>
      </w:pPr>
      <w:r w:rsidRPr="009E2547">
        <w:rPr>
          <w:rStyle w:val="af0"/>
          <w:b w:val="0"/>
          <w:bCs w:val="0"/>
        </w:rPr>
        <w:t>Преимущества</w:t>
      </w:r>
      <w:r>
        <w:t xml:space="preserve"> включают наличие многопользовательского режима, возможность создания комнат с уникальными кодами для приглашения друзей, базовую систему чата и относительно стабильное соединение между игроками. Платформа поддерживает основные правила UNO и позволяет играть до 8 человек одновременно.</w:t>
      </w:r>
    </w:p>
    <w:p w14:paraId="490AD91E" w14:textId="37AB1217" w:rsidR="00091455" w:rsidRDefault="009E2547" w:rsidP="009E2547">
      <w:pPr>
        <w:pStyle w:val="aa"/>
      </w:pPr>
      <w:r w:rsidRPr="009E2547">
        <w:rPr>
          <w:rStyle w:val="af0"/>
          <w:b w:val="0"/>
          <w:bCs w:val="0"/>
        </w:rPr>
        <w:t>Недостатки</w:t>
      </w:r>
      <w:r>
        <w:t xml:space="preserve"> проявляются в нестабильной работе сервера, частых разрывах соединения при большой нагрузке, отсутствии системы регистрации пользователей и сохранения игровой статистики. Интерфейс выглядит незавершенным с примитивной графикой карт, отсутствием анимаций и звуковых эффектов. Также отмечается ограниченная функциональность чата, отсутствие системы рейтингов и невозможность настройки правил игры.</w:t>
      </w:r>
    </w:p>
    <w:p w14:paraId="38E1BB99" w14:textId="46E69BBF" w:rsidR="00613C02" w:rsidRDefault="00613C02" w:rsidP="009E2547">
      <w:pPr>
        <w:pStyle w:val="aa"/>
      </w:pPr>
    </w:p>
    <w:p w14:paraId="17F1CCF3" w14:textId="32504299" w:rsidR="00613C02" w:rsidRDefault="00613C02" w:rsidP="009E2547">
      <w:pPr>
        <w:pStyle w:val="aa"/>
      </w:pPr>
    </w:p>
    <w:p w14:paraId="4C17A386" w14:textId="41E93182" w:rsidR="00613C02" w:rsidRDefault="00613C02" w:rsidP="009E2547">
      <w:pPr>
        <w:pStyle w:val="aa"/>
      </w:pPr>
    </w:p>
    <w:p w14:paraId="2A1D1C4C" w14:textId="39D361CE" w:rsidR="00613C02" w:rsidRDefault="00613C02" w:rsidP="009E2547">
      <w:pPr>
        <w:pStyle w:val="aa"/>
      </w:pPr>
    </w:p>
    <w:p w14:paraId="7D5BFFA3" w14:textId="4D6B0E52" w:rsidR="00613C02" w:rsidRDefault="00613C02" w:rsidP="009E2547">
      <w:pPr>
        <w:pStyle w:val="aa"/>
      </w:pPr>
    </w:p>
    <w:p w14:paraId="1F112E3E" w14:textId="7127BAD1" w:rsidR="00613C02" w:rsidRDefault="00613C02" w:rsidP="009E2547">
      <w:pPr>
        <w:pStyle w:val="aa"/>
      </w:pPr>
    </w:p>
    <w:p w14:paraId="449D3B2B" w14:textId="77777777" w:rsidR="00613C02" w:rsidRPr="009E2547" w:rsidRDefault="00613C02" w:rsidP="00613C02">
      <w:pPr>
        <w:pStyle w:val="aa"/>
      </w:pPr>
      <w:r w:rsidRPr="009E2547">
        <w:lastRenderedPageBreak/>
        <w:t>Buddy Board Games представляет наиболее профессиональную реализацию онлайн UNO среди рассматриваемых аналогов. Платформа интегрирована в более крупную экосистему настольных игр и предлагает расширенную функциональность.</w:t>
      </w:r>
    </w:p>
    <w:p w14:paraId="18B721ED" w14:textId="77777777" w:rsidR="00613C02" w:rsidRPr="009E2547" w:rsidRDefault="00613C02" w:rsidP="009E2547">
      <w:pPr>
        <w:pStyle w:val="aa"/>
      </w:pPr>
    </w:p>
    <w:p w14:paraId="4C953DED" w14:textId="4F66B3A2" w:rsidR="00270E4B" w:rsidRDefault="00266426" w:rsidP="00DF222F">
      <w:pPr>
        <w:pStyle w:val="aa"/>
        <w:ind w:firstLine="0"/>
        <w:rPr>
          <w:noProof/>
        </w:rPr>
      </w:pPr>
      <w:r w:rsidRPr="00266426">
        <w:rPr>
          <w:noProof/>
        </w:rPr>
        <w:drawing>
          <wp:inline distT="0" distB="0" distL="0" distR="0" wp14:anchorId="33187F46" wp14:editId="227B16D3">
            <wp:extent cx="5939790" cy="4034790"/>
            <wp:effectExtent l="19050" t="19050" r="22860" b="228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3479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266426">
        <w:rPr>
          <w:noProof/>
        </w:rPr>
        <w:t xml:space="preserve"> </w:t>
      </w:r>
    </w:p>
    <w:p w14:paraId="6B54C551" w14:textId="6935B608" w:rsidR="00F137BE" w:rsidRDefault="00F137BE" w:rsidP="00F137BE">
      <w:pPr>
        <w:pStyle w:val="aa"/>
      </w:pPr>
      <w:r w:rsidRPr="00F137BE">
        <w:t xml:space="preserve"> </w:t>
      </w:r>
    </w:p>
    <w:p w14:paraId="2E22AD5D" w14:textId="1B3EA275" w:rsidR="00F137BE" w:rsidRPr="00D53600" w:rsidRDefault="00F137BE" w:rsidP="00F137BE">
      <w:pPr>
        <w:pStyle w:val="aa"/>
        <w:jc w:val="center"/>
      </w:pPr>
      <w:r>
        <w:t>Рисунок 1.</w:t>
      </w:r>
      <w:r w:rsidR="00270E4B" w:rsidRPr="00260A10">
        <w:t>3</w:t>
      </w:r>
      <w:r>
        <w:t xml:space="preserve"> – Программное средство </w:t>
      </w:r>
      <w:r w:rsidR="00266426">
        <w:t>«</w:t>
      </w:r>
      <w:r w:rsidR="00266426" w:rsidRPr="00266426">
        <w:t>buddyboardgames.com/uno</w:t>
      </w:r>
      <w:r>
        <w:t>»</w:t>
      </w:r>
    </w:p>
    <w:p w14:paraId="321C798F" w14:textId="77777777" w:rsidR="00DF222F" w:rsidRPr="00D53600" w:rsidRDefault="00DF222F" w:rsidP="00F137BE">
      <w:pPr>
        <w:pStyle w:val="aa"/>
        <w:jc w:val="center"/>
      </w:pPr>
    </w:p>
    <w:p w14:paraId="7C3C7E1C" w14:textId="6585D025" w:rsidR="009E2547" w:rsidRPr="009E2547" w:rsidRDefault="009E2547" w:rsidP="009E2547">
      <w:pPr>
        <w:pStyle w:val="aa"/>
      </w:pPr>
      <w:r w:rsidRPr="009E2547">
        <w:t>Преимущества включают качественный графический дизайн с анимированными картами, стабильную многопользовательскую архитектуру, систему регистрации и профилей пользователей, встроенный голосовой и текстовый чат, возможность настройки правил игры и систему рейтингов. Платформа поддерживает создание как публичных, так и приватных комнат, имеет систему друзей и уведомлений.</w:t>
      </w:r>
    </w:p>
    <w:p w14:paraId="66366043" w14:textId="598F090F" w:rsidR="007E0C70" w:rsidRDefault="009E2547" w:rsidP="009E2547">
      <w:pPr>
        <w:pStyle w:val="aa"/>
      </w:pPr>
      <w:r w:rsidRPr="009E2547">
        <w:t>Недостатки связаны с коммерческой моделью, требующей оплаты за доступ к полному функционалу, сложностью интерфейса для новых пользователей и необходимостью обязательной регистрации. Дополнительно отмечается отсутствие мобильной оптимизации, ограниченные возможности кастомизации интерфейса и зависимость от стабильности внешних серверов, что может создавать проблемы с доступностью сервиса.</w:t>
      </w:r>
    </w:p>
    <w:p w14:paraId="5F5B7AAF" w14:textId="07FE7C00" w:rsidR="009E2547" w:rsidRDefault="009E2547" w:rsidP="009E2547">
      <w:pPr>
        <w:pStyle w:val="aa"/>
      </w:pPr>
    </w:p>
    <w:p w14:paraId="48E7C146" w14:textId="2900CDED" w:rsidR="00031E2E" w:rsidRDefault="00031E2E" w:rsidP="009E2547">
      <w:pPr>
        <w:pStyle w:val="aa"/>
      </w:pPr>
    </w:p>
    <w:p w14:paraId="1EE8C807" w14:textId="77777777" w:rsidR="00031E2E" w:rsidRPr="009E2547" w:rsidRDefault="00031E2E" w:rsidP="009E2547">
      <w:pPr>
        <w:pStyle w:val="aa"/>
      </w:pPr>
    </w:p>
    <w:p w14:paraId="4C7E15FA" w14:textId="48EE1DDA" w:rsidR="00D3798A" w:rsidRPr="00137B65" w:rsidRDefault="00D3798A" w:rsidP="00983620">
      <w:pPr>
        <w:pStyle w:val="10"/>
      </w:pPr>
      <w:bookmarkStart w:id="7" w:name="_Toc199129915"/>
      <w:r w:rsidRPr="00137B65">
        <w:lastRenderedPageBreak/>
        <w:t>1.</w:t>
      </w:r>
      <w:r w:rsidR="004234F7" w:rsidRPr="00137B65">
        <w:t>2</w:t>
      </w:r>
      <w:r w:rsidRPr="00137B65">
        <w:t xml:space="preserve"> </w:t>
      </w:r>
      <w:r w:rsidR="00315B08" w:rsidRPr="00137B65">
        <w:t>Постановка задачи</w:t>
      </w:r>
      <w:bookmarkEnd w:id="7"/>
    </w:p>
    <w:p w14:paraId="219E59EC" w14:textId="77777777" w:rsidR="00315B08" w:rsidRDefault="00315B08" w:rsidP="00D3798A">
      <w:pPr>
        <w:jc w:val="both"/>
        <w:rPr>
          <w:b/>
          <w:sz w:val="28"/>
        </w:rPr>
      </w:pPr>
    </w:p>
    <w:p w14:paraId="0CF99C53" w14:textId="77777777" w:rsidR="00613C02" w:rsidRDefault="00613C02" w:rsidP="00315B08">
      <w:pPr>
        <w:pStyle w:val="aa"/>
      </w:pPr>
      <w:r w:rsidRPr="00613C02">
        <w:t>В рамках данного курсового проекта планируется разработка программного средства «Многопользовательская игра 4 цвета» — современной веб-платформы для онлайн-игры в популярную карточную игру UNO.</w:t>
      </w:r>
    </w:p>
    <w:p w14:paraId="39ADF2FB" w14:textId="77777777" w:rsidR="00D50412" w:rsidRDefault="00D50412" w:rsidP="00315B08">
      <w:pPr>
        <w:pStyle w:val="aa"/>
      </w:pPr>
      <w:r>
        <w:t>В процессе реализации будет разработан функционал для создания полноценной игровой экосистемы, объединяющей игроков в реальном времени через веб-браузер, с акцентом на удобный пользовательский интерфейс, стабильное сетевое взаимодействие и корректную реализацию игровой механики.</w:t>
      </w:r>
    </w:p>
    <w:p w14:paraId="3E166A3F" w14:textId="77777777" w:rsidR="00850220" w:rsidRDefault="00315B08" w:rsidP="00850220">
      <w:pPr>
        <w:pStyle w:val="aa"/>
      </w:pPr>
      <w:r w:rsidRPr="00315B08">
        <w:t xml:space="preserve">В </w:t>
      </w:r>
      <w:r w:rsidR="00850220">
        <w:t>клиентской части приложения планируется реализовать следующие функции:</w:t>
      </w:r>
    </w:p>
    <w:p w14:paraId="7CF6D198" w14:textId="731EEAEA" w:rsidR="00850220" w:rsidRDefault="00850220" w:rsidP="008B4B14">
      <w:pPr>
        <w:pStyle w:val="aa"/>
        <w:numPr>
          <w:ilvl w:val="0"/>
          <w:numId w:val="7"/>
        </w:numPr>
        <w:ind w:left="0" w:firstLine="709"/>
      </w:pPr>
      <w:r>
        <w:t>Создание и подключение к игровым комнатам с уникальными кодами</w:t>
      </w:r>
      <w:r w:rsidRPr="00850220">
        <w:t>;</w:t>
      </w:r>
    </w:p>
    <w:p w14:paraId="23D3A4D7" w14:textId="0426F877" w:rsidR="00850220" w:rsidRDefault="00850220" w:rsidP="008B4B14">
      <w:pPr>
        <w:pStyle w:val="aa"/>
        <w:numPr>
          <w:ilvl w:val="0"/>
          <w:numId w:val="7"/>
        </w:numPr>
        <w:ind w:left="0" w:firstLine="709"/>
      </w:pPr>
      <w:r>
        <w:t>Интерактивный игровой интерфейс с анимированными картами</w:t>
      </w:r>
      <w:r w:rsidRPr="00850220">
        <w:t>;</w:t>
      </w:r>
    </w:p>
    <w:p w14:paraId="62A1C848" w14:textId="66169E9B" w:rsidR="00850220" w:rsidRDefault="00850220" w:rsidP="008B4B14">
      <w:pPr>
        <w:pStyle w:val="aa"/>
        <w:numPr>
          <w:ilvl w:val="0"/>
          <w:numId w:val="7"/>
        </w:numPr>
        <w:ind w:left="0" w:firstLine="709"/>
      </w:pPr>
      <w:r>
        <w:t>Отображение игрового состояния (карты в руке, колода, карты других игроков)</w:t>
      </w:r>
      <w:r w:rsidRPr="00850220">
        <w:t>;</w:t>
      </w:r>
    </w:p>
    <w:p w14:paraId="738D616C" w14:textId="0CCF950D" w:rsidR="00850220" w:rsidRDefault="00850220" w:rsidP="008B4B14">
      <w:pPr>
        <w:pStyle w:val="aa"/>
        <w:numPr>
          <w:ilvl w:val="0"/>
          <w:numId w:val="7"/>
        </w:numPr>
        <w:ind w:left="0" w:firstLine="709"/>
      </w:pPr>
      <w:r>
        <w:t>Реализация всех правил классической игры UNO/4 цвета</w:t>
      </w:r>
      <w:r w:rsidRPr="00850220">
        <w:t>.</w:t>
      </w:r>
    </w:p>
    <w:p w14:paraId="41CBC7D2" w14:textId="77777777" w:rsidR="00850220" w:rsidRDefault="00850220" w:rsidP="00557432">
      <w:pPr>
        <w:pStyle w:val="aa"/>
      </w:pPr>
      <w:r>
        <w:t>В серверной части приложения планируется реализовать функции:</w:t>
      </w:r>
    </w:p>
    <w:p w14:paraId="41BD8992" w14:textId="0D845136" w:rsidR="00850220" w:rsidRDefault="00850220" w:rsidP="008B4B14">
      <w:pPr>
        <w:pStyle w:val="aa"/>
        <w:numPr>
          <w:ilvl w:val="0"/>
          <w:numId w:val="8"/>
        </w:numPr>
        <w:ind w:left="0" w:firstLine="709"/>
      </w:pPr>
      <w:r>
        <w:t>Управление игровыми сессиями и комнатами через WebSocket-соединения</w:t>
      </w:r>
      <w:r w:rsidRPr="00850220">
        <w:t>;</w:t>
      </w:r>
    </w:p>
    <w:p w14:paraId="1F538E6B" w14:textId="282C3865" w:rsidR="00850220" w:rsidRDefault="00850220" w:rsidP="008B4B14">
      <w:pPr>
        <w:pStyle w:val="aa"/>
        <w:numPr>
          <w:ilvl w:val="0"/>
          <w:numId w:val="8"/>
        </w:numPr>
        <w:ind w:left="0" w:firstLine="709"/>
      </w:pPr>
      <w:r>
        <w:t>Обработка игровой логики и валидация ходов игроков</w:t>
      </w:r>
      <w:r w:rsidRPr="00850220">
        <w:t>;</w:t>
      </w:r>
    </w:p>
    <w:p w14:paraId="638B5352" w14:textId="437C41E0" w:rsidR="00850220" w:rsidRDefault="00850220" w:rsidP="008B4B14">
      <w:pPr>
        <w:pStyle w:val="aa"/>
        <w:numPr>
          <w:ilvl w:val="0"/>
          <w:numId w:val="8"/>
        </w:numPr>
        <w:ind w:left="0" w:firstLine="709"/>
      </w:pPr>
      <w:r>
        <w:t>Синхронизация состояния игры между всеми участниками</w:t>
      </w:r>
      <w:r w:rsidRPr="00850220">
        <w:t>;</w:t>
      </w:r>
    </w:p>
    <w:p w14:paraId="73085052" w14:textId="10F7F749" w:rsidR="00850220" w:rsidRDefault="00850220" w:rsidP="008B4B14">
      <w:pPr>
        <w:pStyle w:val="aa"/>
        <w:numPr>
          <w:ilvl w:val="0"/>
          <w:numId w:val="8"/>
        </w:numPr>
        <w:ind w:left="0" w:firstLine="709"/>
      </w:pPr>
      <w:r>
        <w:t>Система управления пользователями и игровыми комнатами</w:t>
      </w:r>
      <w:r w:rsidRPr="00850220">
        <w:t>;</w:t>
      </w:r>
    </w:p>
    <w:p w14:paraId="56767220" w14:textId="61668ED9" w:rsidR="00850220" w:rsidRDefault="00850220" w:rsidP="008B4B14">
      <w:pPr>
        <w:pStyle w:val="aa"/>
        <w:numPr>
          <w:ilvl w:val="0"/>
          <w:numId w:val="8"/>
        </w:numPr>
        <w:ind w:left="0" w:firstLine="709"/>
      </w:pPr>
      <w:r>
        <w:t>Масштабируемая архитектура для поддержки множественных одновременных игр</w:t>
      </w:r>
      <w:r w:rsidRPr="00850220">
        <w:t>.</w:t>
      </w:r>
    </w:p>
    <w:p w14:paraId="2ECF8AC3" w14:textId="03AE2C8B" w:rsidR="00850220" w:rsidRDefault="00850220" w:rsidP="00557432">
      <w:pPr>
        <w:pStyle w:val="aa"/>
      </w:pPr>
      <w:r>
        <w:t>Технологический стек разработки:</w:t>
      </w:r>
    </w:p>
    <w:p w14:paraId="274450A5" w14:textId="63E3B0C8" w:rsidR="00850220" w:rsidRDefault="00850220" w:rsidP="008B4B14">
      <w:pPr>
        <w:pStyle w:val="aa"/>
        <w:numPr>
          <w:ilvl w:val="0"/>
          <w:numId w:val="9"/>
        </w:numPr>
        <w:ind w:left="0" w:firstLine="709"/>
      </w:pPr>
      <w:r>
        <w:t>Frontend: Vue.js для создания реактивного пользовательского интерфейса, GSAP для анимаций карт и игровых элементов</w:t>
      </w:r>
      <w:r w:rsidR="007B691D" w:rsidRPr="007B691D">
        <w:t>;</w:t>
      </w:r>
    </w:p>
    <w:p w14:paraId="7C1A2692" w14:textId="3101E3B1" w:rsidR="00850220" w:rsidRDefault="00850220" w:rsidP="008B4B14">
      <w:pPr>
        <w:pStyle w:val="aa"/>
        <w:numPr>
          <w:ilvl w:val="0"/>
          <w:numId w:val="9"/>
        </w:numPr>
        <w:ind w:left="0" w:firstLine="709"/>
      </w:pPr>
      <w:r>
        <w:t>Backend: Node.js с Express.js для создания веб-сервера и API</w:t>
      </w:r>
      <w:r w:rsidR="007B691D" w:rsidRPr="007B691D">
        <w:t>;</w:t>
      </w:r>
    </w:p>
    <w:p w14:paraId="3C508B1D" w14:textId="3088BA85" w:rsidR="00850220" w:rsidRDefault="00850220" w:rsidP="008B4B14">
      <w:pPr>
        <w:pStyle w:val="aa"/>
        <w:numPr>
          <w:ilvl w:val="0"/>
          <w:numId w:val="9"/>
        </w:numPr>
        <w:ind w:left="0" w:firstLine="709"/>
      </w:pPr>
      <w:r>
        <w:t>Real-time коммуникация: Socket.IO для обеспечения взаимодействия в реальном времени</w:t>
      </w:r>
      <w:r w:rsidR="007B691D" w:rsidRPr="007B691D">
        <w:t>;</w:t>
      </w:r>
    </w:p>
    <w:p w14:paraId="7117028D" w14:textId="08684328" w:rsidR="00116D2B" w:rsidRDefault="00850220" w:rsidP="008B4B14">
      <w:pPr>
        <w:pStyle w:val="aa"/>
        <w:numPr>
          <w:ilvl w:val="0"/>
          <w:numId w:val="9"/>
        </w:numPr>
        <w:ind w:left="0" w:firstLine="709"/>
      </w:pPr>
      <w:r>
        <w:t>Архитектура: Модульная структура с разделением на игровые сервисы, контроллеры и компоненты интерфейса</w:t>
      </w:r>
      <w:r w:rsidR="007B691D" w:rsidRPr="007B691D">
        <w:t>.</w:t>
      </w:r>
    </w:p>
    <w:p w14:paraId="17F86580" w14:textId="7F73DF3E" w:rsidR="007B691D" w:rsidRPr="007B691D" w:rsidRDefault="00850220" w:rsidP="00557432">
      <w:pPr>
        <w:pStyle w:val="aa"/>
      </w:pPr>
      <w:r w:rsidRPr="00850220">
        <w:t>Приложение должно обеспечивать стабильную работу, корректную обработку всех игровых сценариев и приятный пользовательский опыт с современным интерфейсом и плавными анимациями.</w:t>
      </w:r>
      <w:r w:rsidR="007B691D">
        <w:br w:type="page"/>
      </w:r>
    </w:p>
    <w:p w14:paraId="1B483A52" w14:textId="77777777" w:rsidR="007B691D" w:rsidRPr="00850220" w:rsidRDefault="007B691D" w:rsidP="007B691D">
      <w:pPr>
        <w:pStyle w:val="aa"/>
      </w:pPr>
    </w:p>
    <w:p w14:paraId="68D4400D" w14:textId="41D8BEC1" w:rsidR="00D3798A" w:rsidRDefault="00D3798A" w:rsidP="00983620">
      <w:pPr>
        <w:pStyle w:val="10"/>
      </w:pPr>
      <w:bookmarkStart w:id="8" w:name="_Toc199129916"/>
      <w:r>
        <w:t>2</w:t>
      </w:r>
      <w:r w:rsidR="006352A1">
        <w:t xml:space="preserve"> </w:t>
      </w:r>
      <w:r w:rsidR="00792837">
        <w:t>ПРОЕКТИРОВАНИЕ ПРОГРАММНОГО СРЕДСТВА</w:t>
      </w:r>
      <w:bookmarkEnd w:id="8"/>
    </w:p>
    <w:p w14:paraId="31AA22AB" w14:textId="77777777" w:rsidR="005F433C" w:rsidRPr="00A619CE" w:rsidRDefault="005F433C" w:rsidP="00D3798A">
      <w:pPr>
        <w:jc w:val="both"/>
        <w:rPr>
          <w:b/>
          <w:sz w:val="28"/>
        </w:rPr>
      </w:pPr>
    </w:p>
    <w:p w14:paraId="12387762" w14:textId="41545EA6" w:rsidR="001D77B5" w:rsidRPr="00856E35" w:rsidRDefault="001D77B5" w:rsidP="008B4B14">
      <w:pPr>
        <w:pStyle w:val="2"/>
        <w:numPr>
          <w:ilvl w:val="1"/>
          <w:numId w:val="1"/>
        </w:numPr>
        <w:spacing w:line="240" w:lineRule="auto"/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9" w:name="_Toc162258668"/>
      <w:bookmarkStart w:id="10" w:name="_Toc165859034"/>
      <w:bookmarkStart w:id="11" w:name="_Toc167148083"/>
      <w:bookmarkStart w:id="12" w:name="_Toc199129917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Структура программы</w:t>
      </w:r>
      <w:bookmarkEnd w:id="9"/>
      <w:bookmarkEnd w:id="10"/>
      <w:bookmarkEnd w:id="11"/>
      <w:bookmarkEnd w:id="12"/>
    </w:p>
    <w:p w14:paraId="28F6C34C" w14:textId="2F011EAB" w:rsidR="002872AE" w:rsidRDefault="002872AE" w:rsidP="00374495">
      <w:pPr>
        <w:pStyle w:val="aa"/>
        <w:ind w:firstLine="708"/>
      </w:pPr>
      <w:r w:rsidRPr="002872AE">
        <w:t>Программное средство «Многопользовательская игра 4 цвета» построено на клиент-серверной архитектуре с модульным разделением компонентов.</w:t>
      </w:r>
    </w:p>
    <w:p w14:paraId="72DA26C4" w14:textId="30EF6130" w:rsidR="00EB5F18" w:rsidRPr="00EB5F18" w:rsidRDefault="00EB5F18" w:rsidP="00EB5F18">
      <w:pPr>
        <w:pStyle w:val="aa"/>
      </w:pPr>
      <w:r w:rsidRPr="00EB5F18">
        <w:t>Серверная часть (Node.js):</w:t>
      </w:r>
    </w:p>
    <w:p w14:paraId="58558783" w14:textId="43CBD5AE" w:rsidR="00EB5F18" w:rsidRPr="00EB5F18" w:rsidRDefault="00EB5F18" w:rsidP="008B4B14">
      <w:pPr>
        <w:pStyle w:val="aa"/>
        <w:numPr>
          <w:ilvl w:val="0"/>
          <w:numId w:val="10"/>
        </w:numPr>
        <w:ind w:left="0" w:firstLine="709"/>
      </w:pPr>
      <w:r w:rsidRPr="00EB5F18">
        <w:t>Server Module – основной модуль на Express.js для HTTP-запросов и маршрутизации;</w:t>
      </w:r>
    </w:p>
    <w:p w14:paraId="00D2DD94" w14:textId="7DD15A56" w:rsidR="00EB5F18" w:rsidRPr="00EB5F18" w:rsidRDefault="00EB5F18" w:rsidP="008B4B14">
      <w:pPr>
        <w:pStyle w:val="aa"/>
        <w:numPr>
          <w:ilvl w:val="0"/>
          <w:numId w:val="10"/>
        </w:numPr>
        <w:ind w:left="0" w:firstLine="709"/>
      </w:pPr>
      <w:r w:rsidRPr="00EB5F18">
        <w:t>GameService Module – игровая логика, управление комнатами и валидация ходов;</w:t>
      </w:r>
    </w:p>
    <w:p w14:paraId="579318B5" w14:textId="6383852F" w:rsidR="00EB5F18" w:rsidRPr="00EB5F18" w:rsidRDefault="00EB5F18" w:rsidP="008B4B14">
      <w:pPr>
        <w:pStyle w:val="aa"/>
        <w:numPr>
          <w:ilvl w:val="0"/>
          <w:numId w:val="10"/>
        </w:numPr>
        <w:ind w:left="0" w:firstLine="709"/>
        <w:rPr>
          <w:lang w:val="en-US"/>
        </w:rPr>
      </w:pPr>
      <w:r w:rsidRPr="00EB5F18">
        <w:rPr>
          <w:lang w:val="en-US"/>
        </w:rPr>
        <w:t>SocketHandler Module – WebSocket-</w:t>
      </w:r>
      <w:r w:rsidRPr="00EB5F18">
        <w:t>соединения</w:t>
      </w:r>
      <w:r w:rsidRPr="00EB5F18">
        <w:rPr>
          <w:lang w:val="en-US"/>
        </w:rPr>
        <w:t xml:space="preserve"> </w:t>
      </w:r>
      <w:r w:rsidRPr="00EB5F18">
        <w:t>через</w:t>
      </w:r>
      <w:r w:rsidRPr="00EB5F18">
        <w:rPr>
          <w:lang w:val="en-US"/>
        </w:rPr>
        <w:t xml:space="preserve"> Socket.IO</w:t>
      </w:r>
      <w:r>
        <w:rPr>
          <w:lang w:val="en-US"/>
        </w:rPr>
        <w:t>;</w:t>
      </w:r>
    </w:p>
    <w:p w14:paraId="2C9C815B" w14:textId="48346D33" w:rsidR="00EB5F18" w:rsidRPr="00EB5F18" w:rsidRDefault="00EB5F18" w:rsidP="008B4B14">
      <w:pPr>
        <w:pStyle w:val="aa"/>
        <w:numPr>
          <w:ilvl w:val="0"/>
          <w:numId w:val="10"/>
        </w:numPr>
        <w:ind w:left="0" w:firstLine="709"/>
      </w:pPr>
      <w:r w:rsidRPr="00EB5F18">
        <w:t>RoomManager Module – создание и управление игровыми комнатами.</w:t>
      </w:r>
    </w:p>
    <w:p w14:paraId="3296E6C3" w14:textId="1E4E1798" w:rsidR="00EB5F18" w:rsidRPr="00EB5F18" w:rsidRDefault="00EB5F18" w:rsidP="00347967">
      <w:pPr>
        <w:pStyle w:val="aa"/>
      </w:pPr>
      <w:r w:rsidRPr="00EB5F18">
        <w:t>Клиентская часть (Vue.js):</w:t>
      </w:r>
    </w:p>
    <w:p w14:paraId="621FA3AD" w14:textId="780DDBFF" w:rsidR="00EB5F18" w:rsidRPr="00EB5F18" w:rsidRDefault="00EB5F18" w:rsidP="008B4B14">
      <w:pPr>
        <w:pStyle w:val="aa"/>
        <w:numPr>
          <w:ilvl w:val="0"/>
          <w:numId w:val="11"/>
        </w:numPr>
        <w:ind w:hanging="720"/>
      </w:pPr>
      <w:r w:rsidRPr="00EB5F18">
        <w:t>App Module – корневой компонент приложения</w:t>
      </w:r>
      <w:r w:rsidR="00807ED9" w:rsidRPr="00807ED9">
        <w:t>;</w:t>
      </w:r>
    </w:p>
    <w:p w14:paraId="3D1CB71E" w14:textId="30991FE2" w:rsidR="00EB5F18" w:rsidRPr="00EB5F18" w:rsidRDefault="00EB5F18" w:rsidP="008B4B14">
      <w:pPr>
        <w:pStyle w:val="aa"/>
        <w:numPr>
          <w:ilvl w:val="0"/>
          <w:numId w:val="11"/>
        </w:numPr>
        <w:ind w:hanging="720"/>
      </w:pPr>
      <w:r w:rsidRPr="00EB5F18">
        <w:t>GameBoard Component – игровое поле и отображение карт</w:t>
      </w:r>
      <w:r w:rsidR="00807ED9" w:rsidRPr="00807ED9">
        <w:t>;</w:t>
      </w:r>
    </w:p>
    <w:p w14:paraId="3BB10562" w14:textId="7D68F9BD" w:rsidR="00EB5F18" w:rsidRPr="00EB5F18" w:rsidRDefault="00EB5F18" w:rsidP="008B4B14">
      <w:pPr>
        <w:pStyle w:val="aa"/>
        <w:numPr>
          <w:ilvl w:val="0"/>
          <w:numId w:val="11"/>
        </w:numPr>
        <w:ind w:hanging="720"/>
      </w:pPr>
      <w:r w:rsidRPr="00EB5F18">
        <w:t>GameRoom Component – управление комнатами и список игроков</w:t>
      </w:r>
      <w:r w:rsidR="00807ED9" w:rsidRPr="00807ED9">
        <w:t>;</w:t>
      </w:r>
    </w:p>
    <w:p w14:paraId="54676F9E" w14:textId="3F41C34B" w:rsidR="00EB5F18" w:rsidRPr="00EB5F18" w:rsidRDefault="00EB5F18" w:rsidP="008B4B14">
      <w:pPr>
        <w:pStyle w:val="aa"/>
        <w:numPr>
          <w:ilvl w:val="0"/>
          <w:numId w:val="11"/>
        </w:numPr>
        <w:ind w:hanging="720"/>
      </w:pPr>
      <w:r w:rsidRPr="00EB5F18">
        <w:t>CardComponent – отображение и анимация карт</w:t>
      </w:r>
      <w:r w:rsidR="00807ED9" w:rsidRPr="00807ED9">
        <w:t>;</w:t>
      </w:r>
    </w:p>
    <w:p w14:paraId="58E9CCAC" w14:textId="58EDE2FF" w:rsidR="00EB5F18" w:rsidRPr="00EB5F18" w:rsidRDefault="00EB5F18" w:rsidP="008B4B14">
      <w:pPr>
        <w:pStyle w:val="aa"/>
        <w:numPr>
          <w:ilvl w:val="0"/>
          <w:numId w:val="11"/>
        </w:numPr>
        <w:ind w:hanging="720"/>
      </w:pPr>
      <w:r w:rsidRPr="00EB5F18">
        <w:t>UI Components – кнопки, попапы, уведомления</w:t>
      </w:r>
      <w:r w:rsidR="00807ED9" w:rsidRPr="00807ED9">
        <w:t>.</w:t>
      </w:r>
    </w:p>
    <w:p w14:paraId="5586F15F" w14:textId="77777777" w:rsidR="00EB5F18" w:rsidRPr="00EB5F18" w:rsidRDefault="00EB5F18" w:rsidP="00EB5F18">
      <w:pPr>
        <w:pStyle w:val="aa"/>
      </w:pPr>
      <w:r w:rsidRPr="00EB5F18">
        <w:t>Модули взаимодействия:</w:t>
      </w:r>
    </w:p>
    <w:p w14:paraId="1120ADD5" w14:textId="392A26CE" w:rsidR="00EB5F18" w:rsidRPr="00807ED9" w:rsidRDefault="00EB5F18" w:rsidP="008B4B14">
      <w:pPr>
        <w:pStyle w:val="aa"/>
        <w:numPr>
          <w:ilvl w:val="0"/>
          <w:numId w:val="12"/>
        </w:numPr>
        <w:ind w:hanging="720"/>
      </w:pPr>
      <w:r w:rsidRPr="00EB5F18">
        <w:t>SocketClient Module – WebSocket-соединение с сервером</w:t>
      </w:r>
      <w:r w:rsidR="00807ED9" w:rsidRPr="00807ED9">
        <w:t>;</w:t>
      </w:r>
    </w:p>
    <w:p w14:paraId="41BBC143" w14:textId="211F8255" w:rsidR="00EB5F18" w:rsidRPr="00807ED9" w:rsidRDefault="00EB5F18" w:rsidP="008B4B14">
      <w:pPr>
        <w:pStyle w:val="aa"/>
        <w:numPr>
          <w:ilvl w:val="0"/>
          <w:numId w:val="12"/>
        </w:numPr>
        <w:ind w:hanging="720"/>
      </w:pPr>
      <w:r w:rsidRPr="00EB5F18">
        <w:t>EventHandler Module – обработка игровых событий</w:t>
      </w:r>
      <w:r w:rsidR="00807ED9" w:rsidRPr="00807ED9">
        <w:t>;</w:t>
      </w:r>
    </w:p>
    <w:p w14:paraId="6F5E6439" w14:textId="50D7B405" w:rsidR="00EB5F18" w:rsidRPr="00807ED9" w:rsidRDefault="00EB5F18" w:rsidP="008B4B14">
      <w:pPr>
        <w:pStyle w:val="aa"/>
        <w:numPr>
          <w:ilvl w:val="0"/>
          <w:numId w:val="12"/>
        </w:numPr>
        <w:ind w:hanging="720"/>
      </w:pPr>
      <w:r w:rsidRPr="00EB5F18">
        <w:t>StateManager Module – управление состоянием игры</w:t>
      </w:r>
      <w:r w:rsidR="00807ED9" w:rsidRPr="00807ED9">
        <w:t>.</w:t>
      </w:r>
    </w:p>
    <w:p w14:paraId="2727F818" w14:textId="1337D566" w:rsidR="00AB776F" w:rsidRPr="00EB5F18" w:rsidRDefault="00EB5F18" w:rsidP="00EB5F18">
      <w:pPr>
        <w:pStyle w:val="aa"/>
      </w:pPr>
      <w:r w:rsidRPr="00EB5F18">
        <w:t>Такая структура обеспечивает масштабируемость, независимое развитие частей системы и поддержку множественных игровых сессий в реальном времени.</w:t>
      </w:r>
    </w:p>
    <w:p w14:paraId="20B6E34A" w14:textId="427128BA" w:rsidR="00E64D63" w:rsidRDefault="00E64D63" w:rsidP="008B4B14">
      <w:pPr>
        <w:pStyle w:val="2"/>
        <w:numPr>
          <w:ilvl w:val="1"/>
          <w:numId w:val="1"/>
        </w:numPr>
        <w:spacing w:line="240" w:lineRule="auto"/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3" w:name="_Toc162258669"/>
      <w:bookmarkStart w:id="14" w:name="_Toc165859035"/>
      <w:bookmarkStart w:id="15" w:name="_Toc167148084"/>
      <w:bookmarkStart w:id="16" w:name="_Toc199129918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Проектирование интерфейса программного средства</w:t>
      </w:r>
      <w:bookmarkEnd w:id="13"/>
      <w:bookmarkEnd w:id="14"/>
      <w:bookmarkEnd w:id="15"/>
      <w:bookmarkEnd w:id="16"/>
    </w:p>
    <w:p w14:paraId="346C60ED" w14:textId="3CCF41FC" w:rsidR="008A1D47" w:rsidRDefault="008A1D47" w:rsidP="008A1D47">
      <w:pPr>
        <w:ind w:left="708"/>
        <w:rPr>
          <w:lang w:eastAsia="en-US"/>
        </w:rPr>
      </w:pPr>
    </w:p>
    <w:p w14:paraId="637CAB17" w14:textId="5D5CE042" w:rsidR="00AD7F6E" w:rsidRDefault="00807ED9" w:rsidP="008A1D47">
      <w:pPr>
        <w:pStyle w:val="aa"/>
      </w:pPr>
      <w:r w:rsidRPr="00807ED9">
        <w:t>Для разработки интерфейса многопользовательской веб-игры «4 цвета» будет использоваться современный декларативный подход с применением Vue.js — прогрессивного JavaScript-фреймворка для создания пользовательских интерфейсов и одностраничных приложений.</w:t>
      </w:r>
    </w:p>
    <w:p w14:paraId="4F142349" w14:textId="77777777" w:rsidR="00807ED9" w:rsidRPr="00AF2F82" w:rsidRDefault="00807ED9" w:rsidP="008A1D47">
      <w:pPr>
        <w:pStyle w:val="aa"/>
      </w:pPr>
    </w:p>
    <w:p w14:paraId="7195DC9C" w14:textId="41D260A0" w:rsidR="002C3002" w:rsidRDefault="00D3257A" w:rsidP="008B4B14">
      <w:pPr>
        <w:pStyle w:val="aa"/>
        <w:numPr>
          <w:ilvl w:val="2"/>
          <w:numId w:val="1"/>
        </w:numPr>
        <w:ind w:hanging="11"/>
      </w:pPr>
      <w:r>
        <w:t>Меню входа</w:t>
      </w:r>
    </w:p>
    <w:p w14:paraId="52CD4ECA" w14:textId="587B8C2E" w:rsidR="002C3002" w:rsidRDefault="002C3002" w:rsidP="002C3002">
      <w:pPr>
        <w:pStyle w:val="aa"/>
        <w:ind w:left="720" w:firstLine="0"/>
      </w:pPr>
      <w:r>
        <w:t xml:space="preserve">Интерфейс меню приложения изображен как рисунке </w:t>
      </w:r>
      <w:r w:rsidR="009F1450">
        <w:t>2.1.</w:t>
      </w:r>
    </w:p>
    <w:p w14:paraId="1DD2ECDE" w14:textId="5C6CE3FB" w:rsidR="00C032B8" w:rsidRPr="00C032B8" w:rsidRDefault="00C032B8" w:rsidP="00C032B8">
      <w:pPr>
        <w:pStyle w:val="aa"/>
      </w:pPr>
      <w:r w:rsidRPr="00C032B8">
        <w:t>Экран входа построен на основе компонента RoomEntry, который включает:</w:t>
      </w:r>
    </w:p>
    <w:p w14:paraId="3FD5D22C" w14:textId="257BD5D9" w:rsidR="00C032B8" w:rsidRPr="00C032B8" w:rsidRDefault="00C032B8" w:rsidP="008B4B14">
      <w:pPr>
        <w:pStyle w:val="aa"/>
        <w:numPr>
          <w:ilvl w:val="0"/>
          <w:numId w:val="13"/>
        </w:numPr>
        <w:ind w:hanging="720"/>
      </w:pPr>
      <w:r w:rsidRPr="00C032B8">
        <w:t>Поле ввода с валидацией кода комнаты;</w:t>
      </w:r>
    </w:p>
    <w:p w14:paraId="7AC67827" w14:textId="1AC7B795" w:rsidR="00C032B8" w:rsidRPr="00C032B8" w:rsidRDefault="00C032B8" w:rsidP="008B4B14">
      <w:pPr>
        <w:pStyle w:val="aa"/>
        <w:numPr>
          <w:ilvl w:val="0"/>
          <w:numId w:val="13"/>
        </w:numPr>
        <w:ind w:hanging="720"/>
      </w:pPr>
      <w:r w:rsidRPr="00C032B8">
        <w:t>Визуальную обратную связь при вводе данных;</w:t>
      </w:r>
    </w:p>
    <w:p w14:paraId="16BDA0B2" w14:textId="7ADA891F" w:rsidR="00C032B8" w:rsidRPr="00C032B8" w:rsidRDefault="00C032B8" w:rsidP="008B4B14">
      <w:pPr>
        <w:pStyle w:val="aa"/>
        <w:numPr>
          <w:ilvl w:val="0"/>
          <w:numId w:val="13"/>
        </w:numPr>
        <w:ind w:hanging="720"/>
      </w:pPr>
      <w:r w:rsidRPr="00C032B8">
        <w:t>Анимированные переходы между состояниями.</w:t>
      </w:r>
    </w:p>
    <w:p w14:paraId="16A650A6" w14:textId="3884BCFB" w:rsidR="00701164" w:rsidRDefault="00807ED9" w:rsidP="005538F6">
      <w:pPr>
        <w:pStyle w:val="aa"/>
        <w:ind w:left="720" w:firstLine="0"/>
        <w:jc w:val="center"/>
        <w:rPr>
          <w:noProof/>
        </w:rPr>
      </w:pPr>
      <w:r w:rsidRPr="00807ED9">
        <w:rPr>
          <w:noProof/>
        </w:rPr>
        <w:lastRenderedPageBreak/>
        <w:drawing>
          <wp:inline distT="0" distB="0" distL="0" distR="0" wp14:anchorId="6417AA35" wp14:editId="7AE9A165">
            <wp:extent cx="4210638" cy="338184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0C14E" w14:textId="77777777" w:rsidR="005538F6" w:rsidRPr="002C3002" w:rsidRDefault="005538F6" w:rsidP="005538F6">
      <w:pPr>
        <w:pStyle w:val="aa"/>
        <w:ind w:left="720" w:firstLine="0"/>
      </w:pPr>
    </w:p>
    <w:p w14:paraId="1EE3569B" w14:textId="4D6C3798" w:rsidR="008A1D47" w:rsidRDefault="009F1450" w:rsidP="009F1450">
      <w:pPr>
        <w:pStyle w:val="aa"/>
        <w:jc w:val="center"/>
      </w:pPr>
      <w:r>
        <w:t xml:space="preserve">Рисунок 2.1 </w:t>
      </w:r>
      <w:r>
        <w:rPr>
          <w:b/>
          <w:bCs/>
        </w:rPr>
        <w:t xml:space="preserve">– </w:t>
      </w:r>
      <w:r>
        <w:t>Главное окно программного средства</w:t>
      </w:r>
    </w:p>
    <w:p w14:paraId="4B9D9504" w14:textId="77777777" w:rsidR="0079124A" w:rsidRDefault="0079124A" w:rsidP="009F1450">
      <w:pPr>
        <w:pStyle w:val="aa"/>
        <w:jc w:val="center"/>
      </w:pPr>
    </w:p>
    <w:p w14:paraId="28E83F92" w14:textId="77777777" w:rsidR="005538F6" w:rsidRPr="005538F6" w:rsidRDefault="005538F6" w:rsidP="005538F6">
      <w:pPr>
        <w:pStyle w:val="aa"/>
      </w:pPr>
      <w:r w:rsidRPr="005538F6">
        <w:t>Интерфейс входа в приложение «4 цвета» организован согласно принципам современного веб-дизайна и включает следующие основные компоненты:</w:t>
      </w:r>
    </w:p>
    <w:p w14:paraId="31E8ED92" w14:textId="0F3B0773" w:rsidR="005538F6" w:rsidRPr="005538F6" w:rsidRDefault="005538F6" w:rsidP="008B4B14">
      <w:pPr>
        <w:pStyle w:val="aa"/>
        <w:numPr>
          <w:ilvl w:val="0"/>
          <w:numId w:val="14"/>
        </w:numPr>
        <w:ind w:left="0" w:firstLine="709"/>
      </w:pPr>
      <w:r w:rsidRPr="005538F6">
        <w:t>Поле ввода кода комнаты — центральная область для ввода идентификатора игровой комнаты;</w:t>
      </w:r>
    </w:p>
    <w:p w14:paraId="15A84E6B" w14:textId="39EDEA14" w:rsidR="005538F6" w:rsidRPr="005538F6" w:rsidRDefault="005538F6" w:rsidP="008B4B14">
      <w:pPr>
        <w:pStyle w:val="aa"/>
        <w:numPr>
          <w:ilvl w:val="0"/>
          <w:numId w:val="14"/>
        </w:numPr>
        <w:ind w:left="0" w:firstLine="709"/>
      </w:pPr>
      <w:r w:rsidRPr="005538F6">
        <w:t>Кнопка подключения — элемент для присоединения к существующей игровой сессии;</w:t>
      </w:r>
    </w:p>
    <w:p w14:paraId="2CA977F4" w14:textId="6E3469D2" w:rsidR="005538F6" w:rsidRDefault="005538F6" w:rsidP="008B4B14">
      <w:pPr>
        <w:pStyle w:val="aa"/>
        <w:numPr>
          <w:ilvl w:val="0"/>
          <w:numId w:val="14"/>
        </w:numPr>
        <w:ind w:left="0" w:firstLine="709"/>
      </w:pPr>
      <w:r w:rsidRPr="005538F6">
        <w:t>Фоновое оформление — стилизованный деревянный текстурный фон для создания атмосферы настольной игры.</w:t>
      </w:r>
    </w:p>
    <w:p w14:paraId="0EB40FC2" w14:textId="77777777" w:rsidR="00122E66" w:rsidRDefault="00122E66" w:rsidP="00122E66">
      <w:pPr>
        <w:pStyle w:val="aa"/>
      </w:pPr>
    </w:p>
    <w:p w14:paraId="2CCD4A30" w14:textId="116F627A" w:rsidR="00122E66" w:rsidRDefault="00122E66" w:rsidP="008B4B14">
      <w:pPr>
        <w:pStyle w:val="aa"/>
        <w:numPr>
          <w:ilvl w:val="2"/>
          <w:numId w:val="1"/>
        </w:numPr>
        <w:ind w:hanging="11"/>
      </w:pPr>
      <w:r>
        <w:t>Игровой интерфейс</w:t>
      </w:r>
    </w:p>
    <w:p w14:paraId="253FAC26" w14:textId="1B150E5C" w:rsidR="008C5953" w:rsidRPr="008C5953" w:rsidRDefault="008C5953" w:rsidP="00A14863">
      <w:pPr>
        <w:pStyle w:val="aa"/>
      </w:pPr>
      <w:r w:rsidRPr="008C5953">
        <w:t>Интерфейс игрового процесса включает следующие основные Vue.js компоненты:</w:t>
      </w:r>
    </w:p>
    <w:p w14:paraId="45C61EE4" w14:textId="6F4DE9F3" w:rsidR="008C5953" w:rsidRPr="00A14863" w:rsidRDefault="008C5953" w:rsidP="008B4B14">
      <w:pPr>
        <w:pStyle w:val="aa"/>
        <w:numPr>
          <w:ilvl w:val="0"/>
          <w:numId w:val="14"/>
        </w:numPr>
        <w:ind w:left="0" w:firstLine="709"/>
      </w:pPr>
      <w:r w:rsidRPr="008C5953">
        <w:t>PlayerHand — компонент отображения карт в руке игрока в нижней части экрана;</w:t>
      </w:r>
    </w:p>
    <w:p w14:paraId="63BD3CD8" w14:textId="462538F1" w:rsidR="008C5953" w:rsidRPr="00A14863" w:rsidRDefault="008C5953" w:rsidP="008B4B14">
      <w:pPr>
        <w:pStyle w:val="aa"/>
        <w:numPr>
          <w:ilvl w:val="0"/>
          <w:numId w:val="14"/>
        </w:numPr>
        <w:ind w:left="0" w:firstLine="709"/>
      </w:pPr>
      <w:r w:rsidRPr="008C5953">
        <w:t>GameBoard — центральная игровая область с колодой и картой сброса;</w:t>
      </w:r>
    </w:p>
    <w:p w14:paraId="7CA17ABE" w14:textId="7490AA7C" w:rsidR="008C5953" w:rsidRPr="00A14863" w:rsidRDefault="008C5953" w:rsidP="008B4B14">
      <w:pPr>
        <w:pStyle w:val="aa"/>
        <w:numPr>
          <w:ilvl w:val="0"/>
          <w:numId w:val="14"/>
        </w:numPr>
        <w:ind w:left="0" w:firstLine="709"/>
      </w:pPr>
      <w:r w:rsidRPr="008C5953">
        <w:t>OpponentCards — отображение карт противников в верхней части экрана;</w:t>
      </w:r>
    </w:p>
    <w:p w14:paraId="39533DAE" w14:textId="21B312AF" w:rsidR="008C5953" w:rsidRPr="008C5953" w:rsidRDefault="008C5953" w:rsidP="008B4B14">
      <w:pPr>
        <w:pStyle w:val="aa"/>
        <w:numPr>
          <w:ilvl w:val="0"/>
          <w:numId w:val="14"/>
        </w:numPr>
        <w:ind w:hanging="720"/>
      </w:pPr>
      <w:r w:rsidRPr="008C5953">
        <w:t>GameControls — элементы управления игровыми действиями.</w:t>
      </w:r>
    </w:p>
    <w:p w14:paraId="6BCC910D" w14:textId="49720BC9" w:rsidR="00122E66" w:rsidRPr="008C5953" w:rsidRDefault="008C5953" w:rsidP="008C5953">
      <w:pPr>
        <w:pStyle w:val="aa"/>
      </w:pPr>
      <w:r w:rsidRPr="008C5953">
        <w:t>Интерфейс игрового процесса изображен на рисунке 2.2.</w:t>
      </w:r>
    </w:p>
    <w:p w14:paraId="7AA6386B" w14:textId="6AA08C59" w:rsidR="005538F6" w:rsidRPr="005538F6" w:rsidRDefault="005538F6" w:rsidP="00792007">
      <w:pPr>
        <w:pStyle w:val="aa"/>
        <w:ind w:firstLine="0"/>
      </w:pPr>
    </w:p>
    <w:p w14:paraId="70FC8824" w14:textId="34F260E8" w:rsidR="003E5D59" w:rsidRDefault="003E5D59" w:rsidP="00607D34">
      <w:pPr>
        <w:pStyle w:val="aa"/>
        <w:jc w:val="center"/>
      </w:pPr>
      <w:r>
        <w:rPr>
          <w:noProof/>
        </w:rPr>
        <w:lastRenderedPageBreak/>
        <w:drawing>
          <wp:inline distT="0" distB="0" distL="0" distR="0" wp14:anchorId="0BBDF791" wp14:editId="6856A3FB">
            <wp:extent cx="5181174" cy="6858000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3944" b="1081"/>
                    <a:stretch/>
                  </pic:blipFill>
                  <pic:spPr bwMode="auto">
                    <a:xfrm>
                      <a:off x="0" y="0"/>
                      <a:ext cx="5189821" cy="68694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91B220" w14:textId="56EE60E4" w:rsidR="003E5D59" w:rsidRPr="00F81541" w:rsidRDefault="003E5D59" w:rsidP="003E5D59">
      <w:pPr>
        <w:pStyle w:val="aa"/>
        <w:jc w:val="center"/>
      </w:pPr>
      <w:r>
        <w:t xml:space="preserve">Рисунок 2.2 </w:t>
      </w:r>
      <w:r>
        <w:rPr>
          <w:b/>
          <w:bCs/>
        </w:rPr>
        <w:t xml:space="preserve">– </w:t>
      </w:r>
      <w:r w:rsidRPr="00F81541">
        <w:t>Интерфейс игрового процесса</w:t>
      </w:r>
    </w:p>
    <w:p w14:paraId="0F2E5870" w14:textId="000379B6" w:rsidR="00CB537C" w:rsidRDefault="00CB537C" w:rsidP="005538F6">
      <w:pPr>
        <w:pStyle w:val="13"/>
        <w:ind w:firstLine="0"/>
      </w:pPr>
    </w:p>
    <w:p w14:paraId="59A1D082" w14:textId="77777777" w:rsidR="006467E6" w:rsidRPr="006467E6" w:rsidRDefault="006467E6" w:rsidP="006467E6">
      <w:pPr>
        <w:pStyle w:val="aa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t>Игровое поле организовано следующим образом:</w:t>
      </w:r>
    </w:p>
    <w:p w14:paraId="2FC8FD6B" w14:textId="77777777" w:rsidR="006467E6" w:rsidRPr="006467E6" w:rsidRDefault="006467E6" w:rsidP="008B4B14">
      <w:pPr>
        <w:pStyle w:val="aa"/>
        <w:numPr>
          <w:ilvl w:val="0"/>
          <w:numId w:val="15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t>Верхняя панель — отображение карт противника и информации о ходе;</w:t>
      </w:r>
    </w:p>
    <w:p w14:paraId="4CAEC4D1" w14:textId="77777777" w:rsidR="006467E6" w:rsidRPr="006467E6" w:rsidRDefault="006467E6" w:rsidP="008B4B14">
      <w:pPr>
        <w:pStyle w:val="aa"/>
        <w:numPr>
          <w:ilvl w:val="0"/>
          <w:numId w:val="15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t>Центральная область — колода карт и область сброса с текущей активной картой;</w:t>
      </w:r>
    </w:p>
    <w:p w14:paraId="67C162AF" w14:textId="77777777" w:rsidR="006467E6" w:rsidRPr="006467E6" w:rsidRDefault="006467E6" w:rsidP="008B4B14">
      <w:pPr>
        <w:pStyle w:val="aa"/>
        <w:numPr>
          <w:ilvl w:val="0"/>
          <w:numId w:val="15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t>Нижняя панель — карты игрока с возможностью выбора и разыгрывания;</w:t>
      </w:r>
    </w:p>
    <w:p w14:paraId="00F3CED6" w14:textId="77777777" w:rsidR="006467E6" w:rsidRPr="006467E6" w:rsidRDefault="006467E6" w:rsidP="008B4B14">
      <w:pPr>
        <w:pStyle w:val="aa"/>
        <w:numPr>
          <w:ilvl w:val="0"/>
          <w:numId w:val="15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lastRenderedPageBreak/>
        <w:t>Боковые элементы — индикаторы состояния игры и счетчики карт.</w:t>
      </w:r>
    </w:p>
    <w:p w14:paraId="24529381" w14:textId="77777777" w:rsidR="006467E6" w:rsidRPr="006467E6" w:rsidRDefault="006467E6" w:rsidP="006467E6">
      <w:pPr>
        <w:pStyle w:val="aa"/>
        <w:rPr>
          <w:rFonts w:eastAsia="Times New Roman" w:cs="Times New Roman"/>
          <w:szCs w:val="28"/>
          <w:lang w:eastAsia="ru-RU"/>
        </w:rPr>
      </w:pPr>
      <w:r w:rsidRPr="006467E6">
        <w:rPr>
          <w:rFonts w:eastAsia="Times New Roman" w:cs="Times New Roman"/>
          <w:szCs w:val="28"/>
          <w:lang w:eastAsia="ru-RU"/>
        </w:rPr>
        <w:t>Таким образом, система интерфейса в приложении «4 цвета» реализована с использованием компонентной архитектуры Vue.js, обеспечивающей интуитивный переход от входа в игру к полноценному игровому процессу с поддержкой всех правил классической карточной игры UNO.</w:t>
      </w:r>
    </w:p>
    <w:p w14:paraId="51AF16D6" w14:textId="77777777" w:rsidR="00EA37CA" w:rsidRPr="00CB537C" w:rsidRDefault="00EA37CA" w:rsidP="00EA37CA">
      <w:pPr>
        <w:pStyle w:val="aa"/>
      </w:pPr>
    </w:p>
    <w:p w14:paraId="66B07191" w14:textId="212EC0FA" w:rsidR="00FF6E39" w:rsidRDefault="00FF6E39" w:rsidP="008B4B14">
      <w:pPr>
        <w:pStyle w:val="2"/>
        <w:numPr>
          <w:ilvl w:val="1"/>
          <w:numId w:val="1"/>
        </w:numPr>
        <w:spacing w:line="240" w:lineRule="auto"/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7" w:name="_Toc162258674"/>
      <w:bookmarkStart w:id="18" w:name="_Toc165859041"/>
      <w:bookmarkStart w:id="19" w:name="_Toc167148085"/>
      <w:bookmarkStart w:id="20" w:name="_Toc199129919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Проектирование функционала программного средства</w:t>
      </w:r>
      <w:bookmarkEnd w:id="17"/>
      <w:bookmarkEnd w:id="18"/>
      <w:bookmarkEnd w:id="19"/>
      <w:bookmarkEnd w:id="20"/>
    </w:p>
    <w:p w14:paraId="32CAF5BF" w14:textId="2F426014" w:rsidR="00CB537C" w:rsidRDefault="00CB537C" w:rsidP="00CB537C">
      <w:pPr>
        <w:rPr>
          <w:lang w:eastAsia="en-US"/>
        </w:rPr>
      </w:pPr>
    </w:p>
    <w:p w14:paraId="42C71EC7" w14:textId="77777777" w:rsidR="00A929AA" w:rsidRDefault="00A929AA" w:rsidP="00A929AA">
      <w:pPr>
        <w:pStyle w:val="aa"/>
      </w:pPr>
      <w:r w:rsidRPr="00A929AA">
        <w:t>Ключевым аспектом разработки серверной части многопользовательской игры является обеспечение корректной обработки игровых событий, синхронизации состояния между клиентами и управления игровыми сессиями в реальном времени.</w:t>
      </w:r>
      <w:r w:rsidR="00FE027A" w:rsidRPr="00D53600">
        <w:t xml:space="preserve"> </w:t>
      </w:r>
      <w:r>
        <w:t>Учитывая специфику многопользовательской веб-игры «4 цвета», программное средство должно содержать следующий список функций:</w:t>
      </w:r>
    </w:p>
    <w:p w14:paraId="2D179E61" w14:textId="740000EA" w:rsidR="00755E12" w:rsidRDefault="00C04D27" w:rsidP="008B4B14">
      <w:pPr>
        <w:pStyle w:val="aa"/>
        <w:numPr>
          <w:ilvl w:val="0"/>
          <w:numId w:val="16"/>
        </w:numPr>
        <w:ind w:hanging="720"/>
      </w:pPr>
      <w:r>
        <w:t>о</w:t>
      </w:r>
      <w:r w:rsidR="00295CD2">
        <w:t xml:space="preserve">сновные </w:t>
      </w:r>
      <w:r w:rsidR="00A929AA" w:rsidRPr="00A929AA">
        <w:t>игровые функции</w:t>
      </w:r>
      <w:r w:rsidR="00295CD2">
        <w:t>:</w:t>
      </w:r>
    </w:p>
    <w:p w14:paraId="4D2D6AB4" w14:textId="183F85C3" w:rsidR="00FB4F29" w:rsidRPr="00E87864" w:rsidRDefault="00FB4F29" w:rsidP="008B4B14">
      <w:pPr>
        <w:pStyle w:val="ac"/>
        <w:numPr>
          <w:ilvl w:val="1"/>
          <w:numId w:val="18"/>
        </w:numPr>
        <w:ind w:left="0" w:firstLine="709"/>
        <w:jc w:val="both"/>
        <w:rPr>
          <w:sz w:val="28"/>
        </w:rPr>
      </w:pPr>
      <w:r w:rsidRPr="00E87864">
        <w:rPr>
          <w:sz w:val="28"/>
        </w:rPr>
        <w:t>функции создания и управления игровыми комнатами;</w:t>
      </w:r>
    </w:p>
    <w:p w14:paraId="62636BC8" w14:textId="69812EF8" w:rsidR="00FB4F29" w:rsidRPr="00E87864" w:rsidRDefault="00FB4F29" w:rsidP="008B4B14">
      <w:pPr>
        <w:pStyle w:val="ac"/>
        <w:numPr>
          <w:ilvl w:val="1"/>
          <w:numId w:val="18"/>
        </w:numPr>
        <w:ind w:left="0" w:firstLine="709"/>
        <w:jc w:val="both"/>
        <w:rPr>
          <w:sz w:val="28"/>
        </w:rPr>
      </w:pPr>
      <w:r w:rsidRPr="00E87864">
        <w:rPr>
          <w:sz w:val="28"/>
        </w:rPr>
        <w:t>функция обработки игровых ходов и валидации правил UNO;</w:t>
      </w:r>
    </w:p>
    <w:p w14:paraId="49DEB584" w14:textId="57FB35D2" w:rsidR="00FE027A" w:rsidRPr="00E87864" w:rsidRDefault="00FB4F29" w:rsidP="008B4B14">
      <w:pPr>
        <w:pStyle w:val="ac"/>
        <w:numPr>
          <w:ilvl w:val="1"/>
          <w:numId w:val="18"/>
        </w:numPr>
        <w:ind w:left="0" w:firstLine="709"/>
        <w:jc w:val="both"/>
        <w:rPr>
          <w:sz w:val="28"/>
        </w:rPr>
      </w:pPr>
      <w:r w:rsidRPr="00E87864">
        <w:rPr>
          <w:sz w:val="28"/>
        </w:rPr>
        <w:t>функция синхронизации игрового состояния между участниками в реальном времени.</w:t>
      </w:r>
    </w:p>
    <w:p w14:paraId="67DE35E3" w14:textId="60D4A129" w:rsidR="00985D47" w:rsidRDefault="00985D47" w:rsidP="008B4B14">
      <w:pPr>
        <w:pStyle w:val="ac"/>
        <w:numPr>
          <w:ilvl w:val="0"/>
          <w:numId w:val="2"/>
        </w:numPr>
        <w:ind w:hanging="720"/>
        <w:jc w:val="both"/>
        <w:rPr>
          <w:sz w:val="28"/>
        </w:rPr>
      </w:pPr>
      <w:r>
        <w:rPr>
          <w:sz w:val="28"/>
        </w:rPr>
        <w:t>серверные функции:</w:t>
      </w:r>
    </w:p>
    <w:p w14:paraId="07681841" w14:textId="2EAFF702" w:rsidR="002702B4" w:rsidRPr="00E87864" w:rsidRDefault="002702B4" w:rsidP="008B4B14">
      <w:pPr>
        <w:pStyle w:val="ac"/>
        <w:numPr>
          <w:ilvl w:val="0"/>
          <w:numId w:val="19"/>
        </w:numPr>
        <w:ind w:hanging="720"/>
        <w:jc w:val="both"/>
        <w:rPr>
          <w:sz w:val="28"/>
        </w:rPr>
      </w:pPr>
      <w:r w:rsidRPr="00E87864">
        <w:rPr>
          <w:sz w:val="28"/>
        </w:rPr>
        <w:t>функция создания уникальных кодов игровых комнат;</w:t>
      </w:r>
    </w:p>
    <w:p w14:paraId="3F7736F3" w14:textId="00CFFF39" w:rsidR="002702B4" w:rsidRPr="00E87864" w:rsidRDefault="002702B4" w:rsidP="008B4B14">
      <w:pPr>
        <w:pStyle w:val="ac"/>
        <w:numPr>
          <w:ilvl w:val="0"/>
          <w:numId w:val="19"/>
        </w:numPr>
        <w:ind w:hanging="720"/>
        <w:jc w:val="both"/>
        <w:rPr>
          <w:sz w:val="28"/>
        </w:rPr>
      </w:pPr>
      <w:r w:rsidRPr="00E87864">
        <w:rPr>
          <w:sz w:val="28"/>
        </w:rPr>
        <w:t>функция управления жизненным циклом игровых сессий;</w:t>
      </w:r>
    </w:p>
    <w:p w14:paraId="67C0BB4C" w14:textId="4CEF38B0" w:rsidR="00985D47" w:rsidRPr="00E87864" w:rsidRDefault="002702B4" w:rsidP="008B4B14">
      <w:pPr>
        <w:pStyle w:val="ac"/>
        <w:numPr>
          <w:ilvl w:val="0"/>
          <w:numId w:val="19"/>
        </w:numPr>
        <w:ind w:hanging="720"/>
        <w:jc w:val="both"/>
        <w:rPr>
          <w:sz w:val="28"/>
        </w:rPr>
      </w:pPr>
      <w:r w:rsidRPr="00E87864">
        <w:rPr>
          <w:sz w:val="28"/>
        </w:rPr>
        <w:t>функция обеспечения безопасности и предотвращения читерства.</w:t>
      </w:r>
    </w:p>
    <w:p w14:paraId="17E09C8E" w14:textId="7D820113" w:rsidR="001A121D" w:rsidRDefault="00C04D27" w:rsidP="008B4B14">
      <w:pPr>
        <w:pStyle w:val="ac"/>
        <w:numPr>
          <w:ilvl w:val="0"/>
          <w:numId w:val="2"/>
        </w:numPr>
        <w:ind w:hanging="720"/>
        <w:jc w:val="both"/>
        <w:rPr>
          <w:sz w:val="28"/>
        </w:rPr>
      </w:pPr>
      <w:r>
        <w:rPr>
          <w:sz w:val="28"/>
        </w:rPr>
        <w:t>д</w:t>
      </w:r>
      <w:r w:rsidR="00295CD2">
        <w:rPr>
          <w:sz w:val="28"/>
        </w:rPr>
        <w:t>ополнительные функции:</w:t>
      </w:r>
    </w:p>
    <w:p w14:paraId="5363C803" w14:textId="0382D313" w:rsidR="00FB4F29" w:rsidRPr="009C491D" w:rsidRDefault="006A70F4" w:rsidP="008B4B14">
      <w:pPr>
        <w:pStyle w:val="ac"/>
        <w:numPr>
          <w:ilvl w:val="0"/>
          <w:numId w:val="20"/>
        </w:numPr>
        <w:ind w:left="0" w:firstLine="709"/>
        <w:jc w:val="both"/>
        <w:rPr>
          <w:sz w:val="28"/>
        </w:rPr>
      </w:pPr>
      <w:r w:rsidRPr="009C491D">
        <w:rPr>
          <w:sz w:val="28"/>
        </w:rPr>
        <w:t>функции</w:t>
      </w:r>
      <w:r w:rsidR="00FB4F29" w:rsidRPr="009C491D">
        <w:rPr>
          <w:sz w:val="28"/>
        </w:rPr>
        <w:t xml:space="preserve"> управления подключениями игроков и WebSocket-соединениями;</w:t>
      </w:r>
    </w:p>
    <w:p w14:paraId="35FD0830" w14:textId="6AAFA3FE" w:rsidR="00FB4F29" w:rsidRPr="009C491D" w:rsidRDefault="006A70F4" w:rsidP="008B4B14">
      <w:pPr>
        <w:pStyle w:val="ac"/>
        <w:numPr>
          <w:ilvl w:val="0"/>
          <w:numId w:val="20"/>
        </w:numPr>
        <w:ind w:left="0" w:firstLine="709"/>
        <w:jc w:val="both"/>
        <w:rPr>
          <w:sz w:val="28"/>
        </w:rPr>
      </w:pPr>
      <w:r w:rsidRPr="009C491D">
        <w:rPr>
          <w:sz w:val="28"/>
        </w:rPr>
        <w:t>функции</w:t>
      </w:r>
      <w:r w:rsidR="00FB4F29" w:rsidRPr="009C491D">
        <w:rPr>
          <w:sz w:val="28"/>
        </w:rPr>
        <w:t xml:space="preserve"> отображения игрового интерфейса и анимации карт;</w:t>
      </w:r>
    </w:p>
    <w:p w14:paraId="472FDEE5" w14:textId="40D1ABD1" w:rsidR="00FB4F29" w:rsidRPr="009C491D" w:rsidRDefault="006A70F4" w:rsidP="008B4B14">
      <w:pPr>
        <w:pStyle w:val="ac"/>
        <w:numPr>
          <w:ilvl w:val="0"/>
          <w:numId w:val="20"/>
        </w:numPr>
        <w:ind w:left="0" w:firstLine="709"/>
        <w:jc w:val="both"/>
        <w:rPr>
          <w:sz w:val="28"/>
        </w:rPr>
      </w:pPr>
      <w:r w:rsidRPr="009C491D">
        <w:rPr>
          <w:sz w:val="28"/>
        </w:rPr>
        <w:t>функция</w:t>
      </w:r>
      <w:r w:rsidR="00FB4F29" w:rsidRPr="009C491D">
        <w:rPr>
          <w:sz w:val="28"/>
        </w:rPr>
        <w:t xml:space="preserve"> обработки ошибок сети и отображение уведомлений игрокам;</w:t>
      </w:r>
    </w:p>
    <w:p w14:paraId="2359FF5E" w14:textId="074EA274" w:rsidR="00AA1A13" w:rsidRPr="009C491D" w:rsidRDefault="006A70F4" w:rsidP="008B4B14">
      <w:pPr>
        <w:pStyle w:val="ac"/>
        <w:numPr>
          <w:ilvl w:val="0"/>
          <w:numId w:val="20"/>
        </w:numPr>
        <w:ind w:left="0" w:firstLine="709"/>
        <w:jc w:val="both"/>
        <w:rPr>
          <w:sz w:val="28"/>
        </w:rPr>
      </w:pPr>
      <w:r w:rsidRPr="009C491D">
        <w:rPr>
          <w:sz w:val="28"/>
        </w:rPr>
        <w:t>функции</w:t>
      </w:r>
      <w:r w:rsidR="00FB4F29" w:rsidRPr="009C491D">
        <w:rPr>
          <w:sz w:val="28"/>
        </w:rPr>
        <w:t xml:space="preserve"> чата для общения между участниками игры.</w:t>
      </w:r>
    </w:p>
    <w:p w14:paraId="3DB67EF2" w14:textId="03F93EDE" w:rsidR="00650AF2" w:rsidRDefault="00650AF2" w:rsidP="00FB4F29">
      <w:pPr>
        <w:ind w:firstLine="709"/>
        <w:jc w:val="both"/>
        <w:rPr>
          <w:sz w:val="28"/>
          <w:szCs w:val="28"/>
        </w:rPr>
      </w:pPr>
      <w:r w:rsidRPr="00650AF2">
        <w:rPr>
          <w:sz w:val="28"/>
          <w:szCs w:val="28"/>
        </w:rPr>
        <w:t>Такая структура обеспечивает полный функционал многопользовательской карточной игры с поддержкой real-time взаимодействия и современным веб-интерфейсом.</w:t>
      </w:r>
    </w:p>
    <w:p w14:paraId="0BED8C4A" w14:textId="77777777" w:rsidR="00650AF2" w:rsidRPr="00F00088" w:rsidRDefault="00650AF2" w:rsidP="00FB4F29">
      <w:pPr>
        <w:ind w:firstLine="709"/>
        <w:jc w:val="both"/>
        <w:rPr>
          <w:sz w:val="28"/>
          <w:szCs w:val="28"/>
        </w:rPr>
      </w:pPr>
    </w:p>
    <w:p w14:paraId="7AC8B611" w14:textId="407B9C7C" w:rsidR="00C312F7" w:rsidRPr="00F00088" w:rsidRDefault="00043589" w:rsidP="008B4B14">
      <w:pPr>
        <w:pStyle w:val="3"/>
        <w:numPr>
          <w:ilvl w:val="2"/>
          <w:numId w:val="3"/>
        </w:numPr>
        <w:ind w:left="1134" w:hanging="425"/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1" w:name="_Toc199129920"/>
      <w:r w:rsidRPr="00043589">
        <w:rPr>
          <w:rFonts w:ascii="Times New Roman" w:hAnsi="Times New Roman" w:cs="Times New Roman"/>
          <w:color w:val="000000" w:themeColor="text1"/>
          <w:sz w:val="28"/>
        </w:rPr>
        <w:t>Функция создания игровой комнаты</w:t>
      </w:r>
      <w:bookmarkEnd w:id="21"/>
    </w:p>
    <w:p w14:paraId="0FAB4C29" w14:textId="61F765ED" w:rsidR="003E2733" w:rsidRDefault="00E425C4" w:rsidP="00C312F7">
      <w:pPr>
        <w:ind w:firstLine="709"/>
        <w:jc w:val="both"/>
        <w:rPr>
          <w:sz w:val="28"/>
          <w:szCs w:val="28"/>
        </w:rPr>
      </w:pPr>
      <w:r w:rsidRPr="00E425C4">
        <w:rPr>
          <w:sz w:val="28"/>
          <w:szCs w:val="28"/>
        </w:rPr>
        <w:t xml:space="preserve">Функция createRoom является ключевым компонентом серверной части приложения, отвечающим за инициализацию новых игровых сессий и подготовку начального игрового состояния. Данная функция обеспечивает создание уникальных игровых комнат с автоматической генерацией кодов доступа и настройкой параметров игры согласно правилам UNO. </w:t>
      </w:r>
      <w:r w:rsidR="00D53600" w:rsidRPr="00D53600">
        <w:rPr>
          <w:sz w:val="28"/>
          <w:szCs w:val="28"/>
        </w:rPr>
        <w:t>Блок-схема данной процедуры изображена на рисунке 2.3.</w:t>
      </w:r>
    </w:p>
    <w:p w14:paraId="1AE5DF83" w14:textId="48F0EB58" w:rsidR="00A118CC" w:rsidRPr="00A118CC" w:rsidRDefault="00B87E80" w:rsidP="00A118CC">
      <w:pPr>
        <w:ind w:left="-567" w:hanging="567"/>
        <w:jc w:val="center"/>
      </w:pPr>
      <w:r>
        <w:object w:dxaOrig="6796" w:dyaOrig="11340" w14:anchorId="0ACF2C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567pt" o:ole="">
            <v:imagedata r:id="rId16" o:title=""/>
          </v:shape>
          <o:OLEObject Type="Embed" ProgID="Visio.Drawing.15" ShapeID="_x0000_i1025" DrawAspect="Content" ObjectID="_1809853095" r:id="rId17"/>
        </w:object>
      </w:r>
    </w:p>
    <w:p w14:paraId="69EA396D" w14:textId="08A73F2A" w:rsidR="00256B02" w:rsidRDefault="00256B02" w:rsidP="009C03B7">
      <w:pPr>
        <w:ind w:left="-567" w:hanging="567"/>
        <w:jc w:val="center"/>
      </w:pPr>
    </w:p>
    <w:p w14:paraId="11CE6235" w14:textId="5023258C" w:rsidR="00256B02" w:rsidRPr="00A118CC" w:rsidRDefault="00256B02" w:rsidP="00C04D27">
      <w:pPr>
        <w:pStyle w:val="aa"/>
        <w:ind w:firstLine="1276"/>
        <w:rPr>
          <w:szCs w:val="28"/>
        </w:rPr>
      </w:pPr>
      <w:r>
        <w:t>Рисунок 2.</w:t>
      </w:r>
      <w:r w:rsidR="00254D45">
        <w:t>3</w:t>
      </w:r>
      <w:r>
        <w:t xml:space="preserve"> </w:t>
      </w:r>
      <w:r>
        <w:rPr>
          <w:b/>
          <w:bCs/>
        </w:rPr>
        <w:t xml:space="preserve">– </w:t>
      </w:r>
      <w:r w:rsidR="004F60A4" w:rsidRPr="004F60A4">
        <w:rPr>
          <w:szCs w:val="28"/>
        </w:rPr>
        <w:t>Блок-схема функции createRoom</w:t>
      </w:r>
    </w:p>
    <w:p w14:paraId="00D36CBA" w14:textId="77777777" w:rsidR="001E2D19" w:rsidRPr="003E2733" w:rsidRDefault="001E2D19" w:rsidP="00C04D27">
      <w:pPr>
        <w:pStyle w:val="aa"/>
        <w:ind w:firstLine="1276"/>
      </w:pPr>
    </w:p>
    <w:p w14:paraId="1BF7176F" w14:textId="7662CB7D" w:rsidR="00C312F7" w:rsidRPr="00F00088" w:rsidRDefault="00383FE8" w:rsidP="008B4B14">
      <w:pPr>
        <w:pStyle w:val="3"/>
        <w:numPr>
          <w:ilvl w:val="2"/>
          <w:numId w:val="3"/>
        </w:numPr>
        <w:ind w:left="1134" w:hanging="425"/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2" w:name="_Toc199129921"/>
      <w:r>
        <w:rPr>
          <w:rFonts w:ascii="Times New Roman" w:hAnsi="Times New Roman" w:cs="Times New Roman"/>
          <w:color w:val="000000" w:themeColor="text1"/>
          <w:sz w:val="28"/>
        </w:rPr>
        <w:t>Функция управления подключениями игроков</w:t>
      </w:r>
      <w:bookmarkEnd w:id="22"/>
    </w:p>
    <w:p w14:paraId="413BDEFD" w14:textId="24DA87C3" w:rsidR="002F3433" w:rsidRDefault="008D7BB5" w:rsidP="00C312F7">
      <w:pPr>
        <w:ind w:firstLine="709"/>
        <w:jc w:val="both"/>
        <w:rPr>
          <w:sz w:val="28"/>
          <w:szCs w:val="28"/>
        </w:rPr>
      </w:pPr>
      <w:r w:rsidRPr="008D7BB5">
        <w:rPr>
          <w:sz w:val="28"/>
          <w:szCs w:val="28"/>
        </w:rPr>
        <w:t xml:space="preserve">Функция handlePlayerConnection является центральным компонентом серверной архитектуры, отвечающим за обработку подключений игроков через WebSocket-соединения и управление их жизненным циклом в рамках игровых сессий. Данная функция обеспечивает установление соединения </w:t>
      </w:r>
      <w:r w:rsidRPr="008D7BB5">
        <w:rPr>
          <w:sz w:val="28"/>
          <w:szCs w:val="28"/>
        </w:rPr>
        <w:lastRenderedPageBreak/>
        <w:t xml:space="preserve">между клиентом и сервером, регистрацию игроков в игровых комнатах и поддержание стабильного взаимодействия в реальном времени. </w:t>
      </w:r>
      <w:r w:rsidR="00A94BBC" w:rsidRPr="00A94BBC">
        <w:rPr>
          <w:sz w:val="28"/>
          <w:szCs w:val="28"/>
        </w:rPr>
        <w:t xml:space="preserve">Блок-схема данной </w:t>
      </w:r>
      <w:r w:rsidR="007045D7">
        <w:rPr>
          <w:sz w:val="28"/>
          <w:szCs w:val="28"/>
        </w:rPr>
        <w:t>функции</w:t>
      </w:r>
      <w:r w:rsidR="00A94BBC" w:rsidRPr="00A94BBC">
        <w:rPr>
          <w:sz w:val="28"/>
          <w:szCs w:val="28"/>
        </w:rPr>
        <w:t xml:space="preserve"> изображена на рисунках 2.</w:t>
      </w:r>
      <w:r w:rsidR="00812EA7">
        <w:rPr>
          <w:sz w:val="28"/>
          <w:szCs w:val="28"/>
        </w:rPr>
        <w:t>4</w:t>
      </w:r>
      <w:r w:rsidR="00A94BBC" w:rsidRPr="00A94BBC">
        <w:rPr>
          <w:sz w:val="28"/>
          <w:szCs w:val="28"/>
        </w:rPr>
        <w:t>.</w:t>
      </w:r>
    </w:p>
    <w:p w14:paraId="57396722" w14:textId="77777777" w:rsidR="00876F77" w:rsidRDefault="00876F77" w:rsidP="00C312F7">
      <w:pPr>
        <w:ind w:firstLine="709"/>
        <w:jc w:val="both"/>
        <w:rPr>
          <w:sz w:val="28"/>
          <w:szCs w:val="28"/>
        </w:rPr>
      </w:pPr>
    </w:p>
    <w:p w14:paraId="14EBE841" w14:textId="0814AE5C" w:rsidR="00A675CF" w:rsidRPr="00A675CF" w:rsidRDefault="003950A9" w:rsidP="00051FE4">
      <w:pPr>
        <w:ind w:firstLine="142"/>
        <w:jc w:val="center"/>
      </w:pPr>
      <w:r>
        <w:object w:dxaOrig="10951" w:dyaOrig="21136" w14:anchorId="41699453">
          <v:shape id="_x0000_i1026" type="#_x0000_t75" style="width:331.8pt;height:533.4pt" o:ole="">
            <v:imagedata r:id="rId18" o:title=""/>
          </v:shape>
          <o:OLEObject Type="Embed" ProgID="Visio.Drawing.15" ShapeID="_x0000_i1026" DrawAspect="Content" ObjectID="_1809853096" r:id="rId19"/>
        </w:object>
      </w:r>
    </w:p>
    <w:p w14:paraId="588001FF" w14:textId="77777777" w:rsidR="00A8779D" w:rsidRDefault="00A8779D" w:rsidP="00051FE4">
      <w:pPr>
        <w:ind w:firstLine="142"/>
        <w:jc w:val="center"/>
      </w:pPr>
    </w:p>
    <w:p w14:paraId="12E53AED" w14:textId="31271BD8" w:rsidR="00A675CF" w:rsidRPr="007D43C8" w:rsidRDefault="00A8779D" w:rsidP="00051FE4">
      <w:pPr>
        <w:pStyle w:val="aa"/>
        <w:ind w:firstLine="142"/>
        <w:jc w:val="center"/>
        <w:rPr>
          <w:szCs w:val="28"/>
        </w:rPr>
      </w:pPr>
      <w:r>
        <w:t>Рисунок</w:t>
      </w:r>
      <w:r w:rsidRPr="006C2E97">
        <w:t xml:space="preserve"> 2.</w:t>
      </w:r>
      <w:r w:rsidR="00EE1E94" w:rsidRPr="006C2E97">
        <w:t>4</w:t>
      </w:r>
      <w:r w:rsidRPr="006C2E97">
        <w:t xml:space="preserve"> </w:t>
      </w:r>
      <w:r w:rsidRPr="006C2E97">
        <w:rPr>
          <w:b/>
          <w:bCs/>
        </w:rPr>
        <w:t xml:space="preserve">– </w:t>
      </w:r>
      <w:r w:rsidRPr="00C312F7">
        <w:rPr>
          <w:szCs w:val="28"/>
        </w:rPr>
        <w:t>Блок</w:t>
      </w:r>
      <w:r w:rsidRPr="006C2E97">
        <w:rPr>
          <w:szCs w:val="28"/>
        </w:rPr>
        <w:t>-</w:t>
      </w:r>
      <w:r w:rsidRPr="00C312F7">
        <w:rPr>
          <w:szCs w:val="28"/>
        </w:rPr>
        <w:t>схема</w:t>
      </w:r>
      <w:r w:rsidRPr="006C2E97">
        <w:rPr>
          <w:szCs w:val="28"/>
        </w:rPr>
        <w:t xml:space="preserve"> </w:t>
      </w:r>
      <w:r w:rsidR="00B977DA" w:rsidRPr="00B977DA">
        <w:rPr>
          <w:szCs w:val="28"/>
        </w:rPr>
        <w:t>функции</w:t>
      </w:r>
      <w:r w:rsidR="00B977DA" w:rsidRPr="006C2E97">
        <w:rPr>
          <w:szCs w:val="28"/>
        </w:rPr>
        <w:t xml:space="preserve"> </w:t>
      </w:r>
      <w:r w:rsidR="00B977DA" w:rsidRPr="00B977DA">
        <w:rPr>
          <w:szCs w:val="28"/>
          <w:lang w:val="en-US"/>
        </w:rPr>
        <w:t>handlePlayerConnection</w:t>
      </w:r>
    </w:p>
    <w:p w14:paraId="446407AF" w14:textId="77777777" w:rsidR="003950A9" w:rsidRPr="006C2E97" w:rsidRDefault="003950A9" w:rsidP="00A675CF">
      <w:pPr>
        <w:pStyle w:val="aa"/>
        <w:ind w:firstLine="993"/>
        <w:rPr>
          <w:szCs w:val="28"/>
        </w:rPr>
      </w:pPr>
    </w:p>
    <w:p w14:paraId="5CEC6405" w14:textId="6EBA1A63" w:rsidR="00A675CF" w:rsidRPr="00AE24CA" w:rsidRDefault="006C2E97" w:rsidP="00AE24CA">
      <w:pPr>
        <w:pStyle w:val="aa"/>
      </w:pPr>
      <w:r w:rsidRPr="00AE24CA">
        <w:t>Таким образом, функция handlePlayerConnection реализует комплексный механизм управления сетевыми соединениями в многопользовательской игровой среде</w:t>
      </w:r>
    </w:p>
    <w:p w14:paraId="2B201D32" w14:textId="7B469D6E" w:rsidR="00EA37CA" w:rsidRPr="00EA37CA" w:rsidRDefault="00C44511" w:rsidP="008B4B14">
      <w:pPr>
        <w:pStyle w:val="3"/>
        <w:numPr>
          <w:ilvl w:val="2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3" w:name="_Toc199129922"/>
      <w:r w:rsidRPr="00C44511">
        <w:rPr>
          <w:rFonts w:ascii="Times New Roman" w:hAnsi="Times New Roman" w:cs="Times New Roman"/>
          <w:color w:val="000000" w:themeColor="text1"/>
          <w:sz w:val="28"/>
        </w:rPr>
        <w:lastRenderedPageBreak/>
        <w:t>Функция синхронизации игрового состояния</w:t>
      </w:r>
      <w:bookmarkEnd w:id="23"/>
    </w:p>
    <w:p w14:paraId="589B1D3E" w14:textId="7FC5AF1C" w:rsidR="0011704D" w:rsidRPr="0011704D" w:rsidRDefault="0011704D" w:rsidP="0011704D">
      <w:pPr>
        <w:pStyle w:val="ac"/>
        <w:ind w:left="142" w:firstLine="567"/>
        <w:jc w:val="both"/>
        <w:rPr>
          <w:sz w:val="28"/>
          <w:szCs w:val="28"/>
        </w:rPr>
      </w:pPr>
      <w:r w:rsidRPr="0011704D">
        <w:rPr>
          <w:sz w:val="28"/>
          <w:szCs w:val="28"/>
        </w:rPr>
        <w:t>Функция syncGameState является критически важным компонентом серверной архитектуры, отвечающим за поддержание актуального и консистентного игрового состояния между всеми участниками многопользовательской сессии. Данная функция обеспечивает передачу персонализированных игровых данных каждому клиенту через WebSocket-соединения с минимальными задержками и гарантированной доставкой. Блок-схема данной функции изображена на рисунках 2.5.</w:t>
      </w:r>
    </w:p>
    <w:p w14:paraId="51BDC557" w14:textId="77777777" w:rsidR="0011704D" w:rsidRPr="0011704D" w:rsidRDefault="0011704D" w:rsidP="0011704D">
      <w:pPr>
        <w:pStyle w:val="ac"/>
        <w:ind w:left="576"/>
        <w:jc w:val="both"/>
        <w:rPr>
          <w:sz w:val="28"/>
          <w:szCs w:val="28"/>
        </w:rPr>
      </w:pPr>
    </w:p>
    <w:p w14:paraId="7D5D8760" w14:textId="363F22FB" w:rsidR="0011704D" w:rsidRDefault="00B80785" w:rsidP="004C6B39">
      <w:pPr>
        <w:pStyle w:val="ac"/>
        <w:ind w:left="576"/>
        <w:jc w:val="center"/>
      </w:pPr>
      <w:r>
        <w:object w:dxaOrig="7170" w:dyaOrig="13965" w14:anchorId="3978121D">
          <v:shape id="_x0000_i1027" type="#_x0000_t75" style="width:235.2pt;height:427.2pt" o:ole="">
            <v:imagedata r:id="rId20" o:title=""/>
          </v:shape>
          <o:OLEObject Type="Embed" ProgID="Visio.Drawing.15" ShapeID="_x0000_i1027" DrawAspect="Content" ObjectID="_1809853097" r:id="rId21"/>
        </w:object>
      </w:r>
    </w:p>
    <w:p w14:paraId="779E3E84" w14:textId="77777777" w:rsidR="004C6B39" w:rsidRDefault="004C6B39" w:rsidP="004C6B39">
      <w:pPr>
        <w:pStyle w:val="ac"/>
        <w:ind w:left="576"/>
        <w:jc w:val="center"/>
      </w:pPr>
    </w:p>
    <w:p w14:paraId="3D1A2944" w14:textId="736A7B29" w:rsidR="00495522" w:rsidRPr="007D43C8" w:rsidRDefault="0011704D" w:rsidP="004C6B39">
      <w:pPr>
        <w:pStyle w:val="aa"/>
        <w:ind w:left="576" w:firstLine="0"/>
        <w:jc w:val="center"/>
        <w:rPr>
          <w:szCs w:val="28"/>
        </w:rPr>
      </w:pPr>
      <w:r>
        <w:t>Рисунок</w:t>
      </w:r>
      <w:r w:rsidRPr="00404A28">
        <w:t xml:space="preserve"> 2.5 </w:t>
      </w:r>
      <w:r w:rsidRPr="00404A28">
        <w:rPr>
          <w:b/>
          <w:bCs/>
        </w:rPr>
        <w:t xml:space="preserve">– </w:t>
      </w:r>
      <w:r w:rsidRPr="00C312F7">
        <w:rPr>
          <w:szCs w:val="28"/>
        </w:rPr>
        <w:t>Блок</w:t>
      </w:r>
      <w:r w:rsidRPr="00404A28">
        <w:rPr>
          <w:szCs w:val="28"/>
        </w:rPr>
        <w:t>-</w:t>
      </w:r>
      <w:r w:rsidRPr="00C312F7">
        <w:rPr>
          <w:szCs w:val="28"/>
        </w:rPr>
        <w:t>схема</w:t>
      </w:r>
      <w:r w:rsidRPr="00404A28">
        <w:rPr>
          <w:szCs w:val="28"/>
        </w:rPr>
        <w:t xml:space="preserve"> </w:t>
      </w:r>
      <w:r w:rsidRPr="00B977DA">
        <w:rPr>
          <w:szCs w:val="28"/>
        </w:rPr>
        <w:t>функции</w:t>
      </w:r>
      <w:r w:rsidRPr="00404A28">
        <w:rPr>
          <w:szCs w:val="28"/>
        </w:rPr>
        <w:t xml:space="preserve"> </w:t>
      </w:r>
      <w:r w:rsidR="00404A28" w:rsidRPr="00404A28">
        <w:rPr>
          <w:szCs w:val="28"/>
          <w:lang w:val="en-US"/>
        </w:rPr>
        <w:t>syncGameState</w:t>
      </w:r>
    </w:p>
    <w:p w14:paraId="5703CFC0" w14:textId="77777777" w:rsidR="00387703" w:rsidRPr="007D43C8" w:rsidRDefault="00387703" w:rsidP="004C6B39">
      <w:pPr>
        <w:pStyle w:val="aa"/>
        <w:ind w:left="576" w:firstLine="0"/>
        <w:jc w:val="center"/>
        <w:rPr>
          <w:szCs w:val="28"/>
        </w:rPr>
      </w:pPr>
    </w:p>
    <w:p w14:paraId="1C4AD698" w14:textId="213AAB10" w:rsidR="004C6B39" w:rsidRPr="004C6B39" w:rsidRDefault="004C6B39" w:rsidP="00F760C5">
      <w:pPr>
        <w:pStyle w:val="aa"/>
      </w:pPr>
      <w:r w:rsidRPr="00387703">
        <w:t>Таким образом, функция syncGameState представляет собой ключевой элемент архитектуры многопользовательской игры, обеспечивающий бесперебойную синхронизацию игрового состояния между всеми участниками сессии.</w:t>
      </w:r>
      <w:r w:rsidR="00387703" w:rsidRPr="00387703">
        <w:t xml:space="preserve"> </w:t>
      </w:r>
      <w:r w:rsidR="00387703" w:rsidRPr="00387703">
        <w:br w:type="page"/>
      </w:r>
    </w:p>
    <w:p w14:paraId="40FC5FA4" w14:textId="4EC8C1A8" w:rsidR="00A619CE" w:rsidRPr="00E84602" w:rsidRDefault="006B0AAB" w:rsidP="00983620">
      <w:pPr>
        <w:pStyle w:val="10"/>
      </w:pPr>
      <w:bookmarkStart w:id="24" w:name="_Toc199129923"/>
      <w:r w:rsidRPr="00E84602">
        <w:lastRenderedPageBreak/>
        <w:t xml:space="preserve">3 </w:t>
      </w:r>
      <w:r w:rsidRPr="00E84602">
        <w:rPr>
          <w:rStyle w:val="14"/>
          <w:b/>
          <w:bCs/>
        </w:rPr>
        <w:t>РАЗРАБОТКА ПРОГРАММНОГО СРЕДСТВА</w:t>
      </w:r>
      <w:bookmarkEnd w:id="24"/>
    </w:p>
    <w:p w14:paraId="569675D3" w14:textId="77777777" w:rsidR="00D02D79" w:rsidRPr="00D02D79" w:rsidRDefault="00D02D79" w:rsidP="00D02D79">
      <w:pPr>
        <w:pStyle w:val="13"/>
        <w:ind w:left="1080" w:firstLine="0"/>
        <w:jc w:val="left"/>
      </w:pPr>
    </w:p>
    <w:p w14:paraId="6A7781CC" w14:textId="236092B3" w:rsidR="00D02D79" w:rsidRPr="003A72C2" w:rsidRDefault="001D0885" w:rsidP="001D0885">
      <w:pPr>
        <w:pStyle w:val="2"/>
        <w:spacing w:line="240" w:lineRule="auto"/>
        <w:ind w:left="709"/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25" w:name="_Toc162258681"/>
      <w:bookmarkStart w:id="26" w:name="_Toc165859046"/>
      <w:bookmarkStart w:id="27" w:name="_Toc167148091"/>
      <w:bookmarkStart w:id="28" w:name="_Toc167475738"/>
      <w:bookmarkStart w:id="29" w:name="_Toc199129924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t>3.1</w:t>
      </w:r>
      <w:r w:rsidR="00894823">
        <w:rPr>
          <w:rFonts w:ascii="Times New Roman" w:eastAsia="Calibri" w:hAnsi="Times New Roman" w:cs="Times New Roman"/>
          <w:b/>
          <w:color w:val="000000" w:themeColor="text1"/>
          <w:sz w:val="28"/>
        </w:rPr>
        <w:t xml:space="preserve"> </w:t>
      </w:r>
      <w:bookmarkEnd w:id="25"/>
      <w:bookmarkEnd w:id="26"/>
      <w:bookmarkEnd w:id="27"/>
      <w:bookmarkEnd w:id="28"/>
      <w:r w:rsidR="00AD15F5">
        <w:rPr>
          <w:rFonts w:ascii="Times New Roman" w:eastAsia="Calibri" w:hAnsi="Times New Roman" w:cs="Times New Roman"/>
          <w:b/>
          <w:color w:val="000000" w:themeColor="text1"/>
          <w:sz w:val="28"/>
        </w:rPr>
        <w:t>Реализация серверной части приложения</w:t>
      </w:r>
      <w:bookmarkEnd w:id="29"/>
    </w:p>
    <w:p w14:paraId="05BB66D9" w14:textId="77777777" w:rsidR="00D02D79" w:rsidRPr="00E30B87" w:rsidRDefault="00D02D79" w:rsidP="00D02D79"/>
    <w:p w14:paraId="683F7A4F" w14:textId="4026FBEB" w:rsidR="00AD15F5" w:rsidRPr="00AD15F5" w:rsidRDefault="00AD15F5" w:rsidP="00AD15F5">
      <w:pPr>
        <w:ind w:firstLine="709"/>
        <w:jc w:val="both"/>
        <w:rPr>
          <w:sz w:val="28"/>
        </w:rPr>
      </w:pPr>
      <w:r w:rsidRPr="00AD15F5">
        <w:rPr>
          <w:sz w:val="28"/>
        </w:rPr>
        <w:t>Серверная часть многопользовательской игры «4 цвета» реализована на Node.js с использованием Express.js для создания RESTful API и Socket.IO для обеспечения взаимодействия в реальном времени. Архитектура построена на основе модульного подхода с четким разделением ответственности между компонентами системы.</w:t>
      </w:r>
    </w:p>
    <w:p w14:paraId="5D10780D" w14:textId="08721B9F" w:rsidR="00AD15F5" w:rsidRPr="00AD15F5" w:rsidRDefault="00AD15F5" w:rsidP="00AD15F5">
      <w:pPr>
        <w:ind w:firstLine="709"/>
        <w:jc w:val="both"/>
        <w:rPr>
          <w:sz w:val="28"/>
        </w:rPr>
      </w:pPr>
      <w:r w:rsidRPr="00AD15F5">
        <w:rPr>
          <w:sz w:val="28"/>
        </w:rPr>
        <w:t>Основными компонентами серверной части являются:</w:t>
      </w:r>
    </w:p>
    <w:p w14:paraId="6408DD37" w14:textId="0C4EA545" w:rsidR="00AD15F5" w:rsidRPr="00AD15F5" w:rsidRDefault="00AD15F5" w:rsidP="008B4B14">
      <w:pPr>
        <w:pStyle w:val="ac"/>
        <w:numPr>
          <w:ilvl w:val="0"/>
          <w:numId w:val="2"/>
        </w:numPr>
        <w:ind w:left="0" w:firstLine="709"/>
        <w:jc w:val="both"/>
        <w:rPr>
          <w:sz w:val="28"/>
        </w:rPr>
      </w:pPr>
      <w:r w:rsidRPr="00AD15F5">
        <w:rPr>
          <w:sz w:val="28"/>
        </w:rPr>
        <w:t>GameService — модуль управления игровой логикой и состоянием игровых сессий;</w:t>
      </w:r>
    </w:p>
    <w:p w14:paraId="103DDD59" w14:textId="76A14997" w:rsidR="00AD15F5" w:rsidRPr="00AD15F5" w:rsidRDefault="00AD15F5" w:rsidP="008B4B14">
      <w:pPr>
        <w:pStyle w:val="ac"/>
        <w:numPr>
          <w:ilvl w:val="0"/>
          <w:numId w:val="2"/>
        </w:numPr>
        <w:ind w:left="0" w:firstLine="709"/>
        <w:jc w:val="both"/>
        <w:rPr>
          <w:sz w:val="28"/>
        </w:rPr>
      </w:pPr>
      <w:r w:rsidRPr="00AD15F5">
        <w:rPr>
          <w:sz w:val="28"/>
        </w:rPr>
        <w:t>SocketHandler — модуль обработки WebSocket-соединений и событий реального времени;</w:t>
      </w:r>
    </w:p>
    <w:p w14:paraId="204845A9" w14:textId="3AD40708" w:rsidR="00AD15F5" w:rsidRPr="00AD15F5" w:rsidRDefault="00AD15F5" w:rsidP="008B4B14">
      <w:pPr>
        <w:pStyle w:val="ac"/>
        <w:numPr>
          <w:ilvl w:val="0"/>
          <w:numId w:val="2"/>
        </w:numPr>
        <w:ind w:left="0" w:firstLine="709"/>
        <w:jc w:val="both"/>
        <w:rPr>
          <w:sz w:val="28"/>
        </w:rPr>
      </w:pPr>
      <w:r w:rsidRPr="00AD15F5">
        <w:rPr>
          <w:sz w:val="28"/>
        </w:rPr>
        <w:t>RoomManager — модуль управления игровыми комнатами и участниками;</w:t>
      </w:r>
    </w:p>
    <w:p w14:paraId="4B5AFA24" w14:textId="7CF78F2E" w:rsidR="00AD15F5" w:rsidRPr="00AD15F5" w:rsidRDefault="00AD15F5" w:rsidP="008B4B14">
      <w:pPr>
        <w:pStyle w:val="ac"/>
        <w:numPr>
          <w:ilvl w:val="0"/>
          <w:numId w:val="2"/>
        </w:numPr>
        <w:ind w:left="0" w:firstLine="709"/>
        <w:jc w:val="both"/>
        <w:rPr>
          <w:sz w:val="28"/>
        </w:rPr>
      </w:pPr>
      <w:r w:rsidRPr="00AD15F5">
        <w:rPr>
          <w:sz w:val="28"/>
        </w:rPr>
        <w:t>ValidationModule — модуль проверки корректности игровых действий.</w:t>
      </w:r>
    </w:p>
    <w:p w14:paraId="5A8D9B35" w14:textId="2CA4121F" w:rsidR="003C0715" w:rsidRDefault="00AD15F5" w:rsidP="00AD15F5">
      <w:pPr>
        <w:ind w:firstLine="709"/>
        <w:jc w:val="both"/>
        <w:rPr>
          <w:sz w:val="28"/>
        </w:rPr>
      </w:pPr>
      <w:r w:rsidRPr="00AD15F5">
        <w:rPr>
          <w:sz w:val="28"/>
        </w:rPr>
        <w:t>Сервер инициализируется с настройкой CORS-политики для обеспечения безопасного взаимодействия с клиентскими приложениями и поддержкой JSON-сериализации для передачи игровых данных. Использование Map-структур для хранения активных игровых комнат обеспечивает быстрый доступ к данным и эффективное управление памятью при множественных одновременных сессиях.</w:t>
      </w:r>
    </w:p>
    <w:p w14:paraId="2D580821" w14:textId="77777777" w:rsidR="00AA7EAE" w:rsidRPr="00AD15F5" w:rsidRDefault="00AA7EAE" w:rsidP="00AD15F5">
      <w:pPr>
        <w:ind w:firstLine="709"/>
        <w:jc w:val="both"/>
        <w:rPr>
          <w:sz w:val="28"/>
        </w:rPr>
      </w:pPr>
    </w:p>
    <w:p w14:paraId="047E87E8" w14:textId="567DC050" w:rsidR="003C0715" w:rsidRPr="00D450F7" w:rsidRDefault="00554A2F" w:rsidP="008B4B14">
      <w:pPr>
        <w:pStyle w:val="3"/>
        <w:numPr>
          <w:ilvl w:val="2"/>
          <w:numId w:val="4"/>
        </w:numPr>
        <w:ind w:left="1134" w:hanging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0" w:name="_Toc199129925"/>
      <w:r w:rsidRPr="00554A2F">
        <w:rPr>
          <w:rFonts w:ascii="Times New Roman" w:eastAsia="Calibri" w:hAnsi="Times New Roman" w:cs="Times New Roman"/>
          <w:color w:val="000000" w:themeColor="text1"/>
          <w:sz w:val="28"/>
        </w:rPr>
        <w:t>Функция создания игровой комнаты</w:t>
      </w:r>
      <w:bookmarkEnd w:id="30"/>
    </w:p>
    <w:p w14:paraId="6DDDC17B" w14:textId="21D80FC5" w:rsidR="00E436D2" w:rsidRDefault="00E436D2" w:rsidP="00E436D2">
      <w:pPr>
        <w:pStyle w:val="aa"/>
      </w:pPr>
      <w:r>
        <w:t xml:space="preserve">Функция </w:t>
      </w:r>
      <w:r>
        <w:rPr>
          <w:rStyle w:val="af0"/>
        </w:rPr>
        <w:t>createRoom</w:t>
      </w:r>
      <w:r>
        <w:t xml:space="preserve"> является ключевым компонентом инициализации новых игровых сессий в системе. Данная функция отвечает за генерацию уникальных идентификаторов комнат, создание начального игрового состояния и подготовку всех необходимых структур данных для проведения многопользовательской партии.</w:t>
      </w:r>
    </w:p>
    <w:p w14:paraId="78E1CA89" w14:textId="2FFB1B8E" w:rsidR="00B20ADE" w:rsidRDefault="00B20ADE" w:rsidP="00E436D2">
      <w:pPr>
        <w:pStyle w:val="aa"/>
      </w:pPr>
      <w:r>
        <w:t>Процесс создания игровой комнаты начинается с генерации уникального 6-символьного кода, состоящего из букв и цифр в верхнем регистре. Для обеспечения уникальности выполняется проверка на совпадение с существующими кодами в глобальной Map-структуре gameRooms. В случае обнаружения дубликата функция рекурсивно вызывает себя для генерации нового кода.</w:t>
      </w:r>
    </w:p>
    <w:p w14:paraId="6551B2B5" w14:textId="3D2F3DCC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>function createRoom(hostPlayerId) {</w:t>
      </w:r>
    </w:p>
    <w:p w14:paraId="0A41C5B0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// Генерация уникального кода комнаты</w:t>
      </w:r>
    </w:p>
    <w:p w14:paraId="1849B50D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  <w:r w:rsidRPr="007D43C8">
        <w:rPr>
          <w:rFonts w:ascii="Consolas" w:hAnsi="Consolas"/>
          <w:sz w:val="20"/>
          <w:szCs w:val="20"/>
          <w:lang w:val="en-US"/>
        </w:rPr>
        <w:t>const roomCode = Math.random().toString(36).substring(2, 8).toUpperCase();</w:t>
      </w:r>
    </w:p>
    <w:p w14:paraId="5EB36B78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</w:t>
      </w:r>
    </w:p>
    <w:p w14:paraId="242EB9D4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</w:t>
      </w:r>
      <w:r w:rsidRPr="00E436D2">
        <w:rPr>
          <w:rFonts w:ascii="Consolas" w:hAnsi="Consolas"/>
          <w:sz w:val="20"/>
          <w:szCs w:val="20"/>
        </w:rPr>
        <w:t>// Проверка на уникальность кода</w:t>
      </w:r>
    </w:p>
    <w:p w14:paraId="2F9BCEB0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if (gameRooms.has(roomCode)) {</w:t>
      </w:r>
    </w:p>
    <w:p w14:paraId="0754F328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    return createRoom(hostPlayerId);</w:t>
      </w:r>
    </w:p>
    <w:p w14:paraId="6101085E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}</w:t>
      </w:r>
    </w:p>
    <w:p w14:paraId="7FAAD8E2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</w:p>
    <w:p w14:paraId="584F5507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lastRenderedPageBreak/>
        <w:t xml:space="preserve">    // Создание объекта игровой комнаты</w:t>
      </w:r>
    </w:p>
    <w:p w14:paraId="767DE25A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  <w:r w:rsidRPr="007D43C8">
        <w:rPr>
          <w:rFonts w:ascii="Consolas" w:hAnsi="Consolas"/>
          <w:sz w:val="20"/>
          <w:szCs w:val="20"/>
          <w:lang w:val="en-US"/>
        </w:rPr>
        <w:t>const newRoom = {</w:t>
      </w:r>
    </w:p>
    <w:p w14:paraId="56619DB7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code: roomCode,</w:t>
      </w:r>
    </w:p>
    <w:p w14:paraId="79EC5B9B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hostId: hostPlayerId,</w:t>
      </w:r>
    </w:p>
    <w:p w14:paraId="7B833940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players: [hostPlayerId],</w:t>
      </w:r>
    </w:p>
    <w:p w14:paraId="74383479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gameState: 'waiting',</w:t>
      </w:r>
    </w:p>
    <w:p w14:paraId="2B41F946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deck: [],</w:t>
      </w:r>
    </w:p>
    <w:p w14:paraId="1D04BAE3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currentCard: null,</w:t>
      </w:r>
    </w:p>
    <w:p w14:paraId="598262BE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currentPlayer: 0,</w:t>
      </w:r>
    </w:p>
    <w:p w14:paraId="7A12E96A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direction: 1,</w:t>
      </w:r>
    </w:p>
    <w:p w14:paraId="429171E8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playerHands: {},</w:t>
      </w:r>
    </w:p>
    <w:p w14:paraId="60CBA86C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    </w:t>
      </w:r>
      <w:r w:rsidRPr="00E436D2">
        <w:rPr>
          <w:rFonts w:ascii="Consolas" w:hAnsi="Consolas"/>
          <w:sz w:val="20"/>
          <w:szCs w:val="20"/>
        </w:rPr>
        <w:t>createdAt: new Date()</w:t>
      </w:r>
    </w:p>
    <w:p w14:paraId="00091A98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};</w:t>
      </w:r>
    </w:p>
    <w:p w14:paraId="784DE726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</w:p>
    <w:p w14:paraId="5FA983E8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// Инициализация и перемешивание колоды карт</w:t>
      </w:r>
    </w:p>
    <w:p w14:paraId="05364083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  <w:r w:rsidRPr="007D43C8">
        <w:rPr>
          <w:rFonts w:ascii="Consolas" w:hAnsi="Consolas"/>
          <w:sz w:val="20"/>
          <w:szCs w:val="20"/>
          <w:lang w:val="en-US"/>
        </w:rPr>
        <w:t>newRoom.deck = generateDeck();</w:t>
      </w:r>
    </w:p>
    <w:p w14:paraId="0D55A448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newRoom.deck = shuffleDeck(newRoom.deck);</w:t>
      </w:r>
    </w:p>
    <w:p w14:paraId="298C0499" w14:textId="77777777" w:rsidR="00E436D2" w:rsidRPr="007D43C8" w:rsidRDefault="00E436D2" w:rsidP="00E436D2">
      <w:pPr>
        <w:pStyle w:val="aa"/>
        <w:rPr>
          <w:rFonts w:ascii="Consolas" w:hAnsi="Consolas"/>
          <w:sz w:val="20"/>
          <w:szCs w:val="20"/>
          <w:lang w:val="en-US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</w:t>
      </w:r>
    </w:p>
    <w:p w14:paraId="7B991C06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7D43C8">
        <w:rPr>
          <w:rFonts w:ascii="Consolas" w:hAnsi="Consolas"/>
          <w:sz w:val="20"/>
          <w:szCs w:val="20"/>
          <w:lang w:val="en-US"/>
        </w:rPr>
        <w:t xml:space="preserve">    </w:t>
      </w:r>
      <w:r w:rsidRPr="00E436D2">
        <w:rPr>
          <w:rFonts w:ascii="Consolas" w:hAnsi="Consolas"/>
          <w:sz w:val="20"/>
          <w:szCs w:val="20"/>
        </w:rPr>
        <w:t>// Добавление комнаты в глобальный реестр</w:t>
      </w:r>
    </w:p>
    <w:p w14:paraId="3BD50618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gameRooms.set(roomCode, newRoom);</w:t>
      </w:r>
    </w:p>
    <w:p w14:paraId="7657A08E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</w:t>
      </w:r>
    </w:p>
    <w:p w14:paraId="1AB75FA0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 xml:space="preserve">    return newRoom;</w:t>
      </w:r>
    </w:p>
    <w:p w14:paraId="6E94A638" w14:textId="06D065CD" w:rsidR="00531DDE" w:rsidRDefault="00E436D2" w:rsidP="00E436D2">
      <w:pPr>
        <w:pStyle w:val="aa"/>
        <w:rPr>
          <w:rFonts w:ascii="Consolas" w:hAnsi="Consolas"/>
          <w:sz w:val="20"/>
          <w:szCs w:val="20"/>
        </w:rPr>
      </w:pPr>
      <w:r w:rsidRPr="00E436D2">
        <w:rPr>
          <w:rFonts w:ascii="Consolas" w:hAnsi="Consolas"/>
          <w:sz w:val="20"/>
          <w:szCs w:val="20"/>
        </w:rPr>
        <w:t>}</w:t>
      </w:r>
    </w:p>
    <w:p w14:paraId="03DE1BFA" w14:textId="77777777" w:rsidR="00E436D2" w:rsidRDefault="00E436D2" w:rsidP="00E436D2">
      <w:pPr>
        <w:pStyle w:val="aa"/>
        <w:rPr>
          <w:rFonts w:ascii="Consolas" w:hAnsi="Consolas"/>
          <w:sz w:val="20"/>
          <w:szCs w:val="20"/>
        </w:rPr>
      </w:pPr>
    </w:p>
    <w:p w14:paraId="478F5B2C" w14:textId="77777777" w:rsidR="00E436D2" w:rsidRPr="00E436D2" w:rsidRDefault="00E436D2" w:rsidP="00E436D2">
      <w:pPr>
        <w:pStyle w:val="aa"/>
        <w:rPr>
          <w:b/>
          <w:bCs/>
        </w:rPr>
      </w:pPr>
      <w:r w:rsidRPr="00E436D2">
        <w:rPr>
          <w:rStyle w:val="af0"/>
          <w:b w:val="0"/>
          <w:bCs w:val="0"/>
          <w:szCs w:val="28"/>
        </w:rPr>
        <w:t>Структура объекта игровой комнаты:</w:t>
      </w:r>
    </w:p>
    <w:p w14:paraId="61A98ECC" w14:textId="77777777" w:rsidR="00E436D2" w:rsidRPr="00E436D2" w:rsidRDefault="00E436D2" w:rsidP="00E436D2">
      <w:pPr>
        <w:pStyle w:val="aa"/>
      </w:pPr>
      <w:r w:rsidRPr="00E436D2">
        <w:t>Созданная комната содержит следующие ключевые параметры:</w:t>
      </w:r>
    </w:p>
    <w:p w14:paraId="40D8082B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code</w:t>
      </w:r>
      <w:r w:rsidRPr="00E436D2">
        <w:t xml:space="preserve"> — уникальный идентификатор для присоединения игроков;</w:t>
      </w:r>
    </w:p>
    <w:p w14:paraId="3ABE2E37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hostId</w:t>
      </w:r>
      <w:r w:rsidRPr="00E436D2">
        <w:t xml:space="preserve"> — идентификатор создателя комнаты;</w:t>
      </w:r>
    </w:p>
    <w:p w14:paraId="2CFFD098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players</w:t>
      </w:r>
      <w:r w:rsidRPr="00E436D2">
        <w:t xml:space="preserve"> — массив участников с начальным элементом-организатором;</w:t>
      </w:r>
    </w:p>
    <w:p w14:paraId="6CF21E2C" w14:textId="77777777" w:rsidR="00E436D2" w:rsidRPr="007D43C8" w:rsidRDefault="00E436D2" w:rsidP="008B4B14">
      <w:pPr>
        <w:pStyle w:val="aa"/>
        <w:numPr>
          <w:ilvl w:val="0"/>
          <w:numId w:val="2"/>
        </w:numPr>
        <w:ind w:hanging="720"/>
        <w:rPr>
          <w:lang w:val="en-US"/>
        </w:rPr>
      </w:pPr>
      <w:r w:rsidRPr="007D43C8">
        <w:rPr>
          <w:rStyle w:val="af0"/>
          <w:b w:val="0"/>
          <w:bCs w:val="0"/>
          <w:szCs w:val="28"/>
          <w:lang w:val="en-US"/>
        </w:rPr>
        <w:t>gameState</w:t>
      </w:r>
      <w:r w:rsidRPr="007D43C8">
        <w:rPr>
          <w:lang w:val="en-US"/>
        </w:rPr>
        <w:t xml:space="preserve"> — </w:t>
      </w:r>
      <w:r w:rsidRPr="00E436D2">
        <w:t>состояние</w:t>
      </w:r>
      <w:r w:rsidRPr="007D43C8">
        <w:rPr>
          <w:lang w:val="en-US"/>
        </w:rPr>
        <w:t xml:space="preserve"> </w:t>
      </w:r>
      <w:r w:rsidRPr="00E436D2">
        <w:t>игры</w:t>
      </w:r>
      <w:r w:rsidRPr="007D43C8">
        <w:rPr>
          <w:lang w:val="en-US"/>
        </w:rPr>
        <w:t xml:space="preserve"> ('waiting', 'playing', 'finished');</w:t>
      </w:r>
    </w:p>
    <w:p w14:paraId="1F7C7EB7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deck</w:t>
      </w:r>
      <w:r w:rsidRPr="00E436D2">
        <w:t xml:space="preserve"> — массив карт для раздачи игрокам;</w:t>
      </w:r>
    </w:p>
    <w:p w14:paraId="0615E85C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currentCard</w:t>
      </w:r>
      <w:r w:rsidRPr="00E436D2">
        <w:t xml:space="preserve"> — активная карта на игровом столе;</w:t>
      </w:r>
    </w:p>
    <w:p w14:paraId="117FB58A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currentPlayer</w:t>
      </w:r>
      <w:r w:rsidRPr="00E436D2">
        <w:t xml:space="preserve"> — индекс игрока, который должен сделать ход;</w:t>
      </w:r>
    </w:p>
    <w:p w14:paraId="6B6437BC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direction</w:t>
      </w:r>
      <w:r w:rsidRPr="00E436D2">
        <w:t xml:space="preserve"> — направление хода (1 для по часовой, -1 для против);</w:t>
      </w:r>
    </w:p>
    <w:p w14:paraId="7EBB27DF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playerHands</w:t>
      </w:r>
      <w:r w:rsidRPr="00E436D2">
        <w:t xml:space="preserve"> — объект для хранения карт каждого игрока;</w:t>
      </w:r>
    </w:p>
    <w:p w14:paraId="6CF58A86" w14:textId="77777777" w:rsidR="00E436D2" w:rsidRPr="00E436D2" w:rsidRDefault="00E436D2" w:rsidP="008B4B14">
      <w:pPr>
        <w:pStyle w:val="aa"/>
        <w:numPr>
          <w:ilvl w:val="0"/>
          <w:numId w:val="2"/>
        </w:numPr>
        <w:ind w:hanging="720"/>
      </w:pPr>
      <w:r w:rsidRPr="00E436D2">
        <w:rPr>
          <w:rStyle w:val="af0"/>
          <w:b w:val="0"/>
          <w:bCs w:val="0"/>
          <w:szCs w:val="28"/>
        </w:rPr>
        <w:t>createdAt</w:t>
      </w:r>
      <w:r w:rsidRPr="00E436D2">
        <w:t xml:space="preserve"> — временная метка создания комнаты.</w:t>
      </w:r>
    </w:p>
    <w:p w14:paraId="22D021E7" w14:textId="77777777" w:rsidR="00E436D2" w:rsidRPr="00E436D2" w:rsidRDefault="00E436D2" w:rsidP="00E436D2">
      <w:pPr>
        <w:pStyle w:val="aa"/>
      </w:pPr>
      <w:r w:rsidRPr="00E436D2">
        <w:rPr>
          <w:rStyle w:val="af0"/>
          <w:b w:val="0"/>
          <w:bCs w:val="0"/>
          <w:szCs w:val="28"/>
        </w:rPr>
        <w:t>Инициализация игровой колоды:</w:t>
      </w:r>
    </w:p>
    <w:p w14:paraId="25B17210" w14:textId="77777777" w:rsidR="00E436D2" w:rsidRPr="00E436D2" w:rsidRDefault="00E436D2" w:rsidP="00E436D2">
      <w:pPr>
        <w:pStyle w:val="aa"/>
      </w:pPr>
      <w:r w:rsidRPr="00E436D2">
        <w:t>Функция автоматически создает полную колоду из 108 карт UNO, включающую числовые карты (0-9) в четырех цветах, специальные карты действий (Пропуск хода, Смена направления, Взять две карты) и универсальные карты (Выбор цвета, Взять четыре карты). Колода перемешивается с использованием алгоритма Фишера-Йетса для обеспечения случайного распределения карт.</w:t>
      </w:r>
    </w:p>
    <w:p w14:paraId="23718CCE" w14:textId="77777777" w:rsidR="00E436D2" w:rsidRPr="00E436D2" w:rsidRDefault="00E436D2" w:rsidP="00E436D2">
      <w:pPr>
        <w:pStyle w:val="aa"/>
      </w:pPr>
      <w:r w:rsidRPr="00E436D2">
        <w:t>Созданная комната регистрируется в глобальной Map-структуре gameRooms с ключом в виде сгенерированного кода, что обеспечивает быстрый доступ при присоединении игроков и управлении игровыми сессиями. Функция возвращает объект созданной комнаты для дальнейшего использования в игровой логике.</w:t>
      </w:r>
    </w:p>
    <w:p w14:paraId="1AB94545" w14:textId="77777777" w:rsidR="00E436D2" w:rsidRPr="00E436D2" w:rsidRDefault="00E436D2" w:rsidP="00E436D2">
      <w:pPr>
        <w:pStyle w:val="aa"/>
        <w:rPr>
          <w:rFonts w:ascii="Consolas" w:hAnsi="Consolas"/>
          <w:sz w:val="20"/>
          <w:szCs w:val="20"/>
        </w:rPr>
      </w:pPr>
    </w:p>
    <w:p w14:paraId="6D7137F7" w14:textId="53AEB3EB" w:rsidR="0007747B" w:rsidRPr="00D450F7" w:rsidRDefault="0064622C" w:rsidP="008B4B14">
      <w:pPr>
        <w:pStyle w:val="3"/>
        <w:numPr>
          <w:ilvl w:val="2"/>
          <w:numId w:val="4"/>
        </w:numPr>
        <w:ind w:left="0" w:firstLine="851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1" w:name="_Toc199129926"/>
      <w:r w:rsidRPr="0064622C">
        <w:rPr>
          <w:rFonts w:ascii="Times New Roman" w:eastAsia="Calibri" w:hAnsi="Times New Roman" w:cs="Times New Roman"/>
          <w:color w:val="000000" w:themeColor="text1"/>
          <w:sz w:val="28"/>
        </w:rPr>
        <w:lastRenderedPageBreak/>
        <w:t>Функция управления подключениями игроков</w:t>
      </w:r>
      <w:bookmarkEnd w:id="31"/>
    </w:p>
    <w:p w14:paraId="1DAE7AA0" w14:textId="77777777" w:rsidR="0064622C" w:rsidRDefault="0064622C" w:rsidP="00D6497E">
      <w:pPr>
        <w:pStyle w:val="aa"/>
        <w:ind w:firstLine="851"/>
      </w:pPr>
      <w:r w:rsidRPr="0064622C">
        <w:t>Функция handlePlayerConnection отвечает за обработку подключений игроков через WebSocket-соединения и управление их участием в игровых сессиях. Данная функция обеспечивает установление соединения между клиентом и сервером, регистрацию игроков в комнатах и поддержание стабильного взаимодействия в реальном времени.</w:t>
      </w:r>
    </w:p>
    <w:p w14:paraId="604E7D84" w14:textId="126CE676" w:rsidR="00736E71" w:rsidRPr="00736E71" w:rsidRDefault="0064622C" w:rsidP="00D6497E">
      <w:pPr>
        <w:pStyle w:val="aa"/>
        <w:ind w:firstLine="851"/>
      </w:pPr>
      <w:r>
        <w:t>При установлении соединения сервер присваивает уникальный идентификатор сокета и регистрирует обработчики для основных игровых событий: присоединение к комнате (joinRoom), выполнение игрового хода (makeMove) и отключение от сервера (disconnect).</w:t>
      </w:r>
    </w:p>
    <w:p w14:paraId="26880CF1" w14:textId="77777777" w:rsidR="00D66244" w:rsidRDefault="00D66244" w:rsidP="00D66244">
      <w:pPr>
        <w:pStyle w:val="aa"/>
        <w:rPr>
          <w:rFonts w:ascii="Consolas" w:hAnsi="Consolas"/>
          <w:sz w:val="20"/>
          <w:szCs w:val="16"/>
        </w:rPr>
      </w:pPr>
    </w:p>
    <w:p w14:paraId="2A259472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>function handlePlayerConnection(socket) {</w:t>
      </w:r>
    </w:p>
    <w:p w14:paraId="7EBCA457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console.log(`Игрок подключился: ${socket.id}`);</w:t>
      </w:r>
    </w:p>
    <w:p w14:paraId="25F99006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</w:t>
      </w:r>
    </w:p>
    <w:p w14:paraId="7216F7BD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// Обработка присоединения к комнате</w:t>
      </w:r>
    </w:p>
    <w:p w14:paraId="762B0B63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socket.on('joinRoom', (roomCode, playerName) =&gt; {</w:t>
      </w:r>
    </w:p>
    <w:p w14:paraId="6C60CD5F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const room = gameRooms.get(roomCode);</w:t>
      </w:r>
    </w:p>
    <w:p w14:paraId="58B3B1D1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</w:t>
      </w:r>
    </w:p>
    <w:p w14:paraId="00B985F5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if (!room) {</w:t>
      </w:r>
    </w:p>
    <w:p w14:paraId="6854B21D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socket.emit('error', 'Комната не найдена');</w:t>
      </w:r>
    </w:p>
    <w:p w14:paraId="1441DF86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return;</w:t>
      </w:r>
    </w:p>
    <w:p w14:paraId="3E28E694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}</w:t>
      </w:r>
    </w:p>
    <w:p w14:paraId="42229FDF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</w:t>
      </w:r>
    </w:p>
    <w:p w14:paraId="455BFB43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if (room.players.length &gt;= 10) {</w:t>
      </w:r>
    </w:p>
    <w:p w14:paraId="74C31D97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socket.emit('error', 'Комната переполнена');</w:t>
      </w:r>
    </w:p>
    <w:p w14:paraId="7C532B67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return</w:t>
      </w:r>
      <w:r w:rsidRPr="00D6497E">
        <w:rPr>
          <w:rFonts w:ascii="Consolas" w:hAnsi="Consolas"/>
          <w:sz w:val="20"/>
          <w:szCs w:val="16"/>
        </w:rPr>
        <w:t>;</w:t>
      </w:r>
    </w:p>
    <w:p w14:paraId="1DB510DF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}</w:t>
      </w:r>
    </w:p>
    <w:p w14:paraId="4654F7A1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</w:t>
      </w:r>
    </w:p>
    <w:p w14:paraId="44ACB34E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// Добавление игрока в комнату</w:t>
      </w:r>
    </w:p>
    <w:p w14:paraId="30678CAE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</w:t>
      </w:r>
      <w:r w:rsidRPr="00D6497E">
        <w:rPr>
          <w:rFonts w:ascii="Consolas" w:hAnsi="Consolas"/>
          <w:sz w:val="20"/>
          <w:szCs w:val="16"/>
          <w:lang w:val="en-US"/>
        </w:rPr>
        <w:t>room</w:t>
      </w:r>
      <w:r w:rsidRPr="00D6497E">
        <w:rPr>
          <w:rFonts w:ascii="Consolas" w:hAnsi="Consolas"/>
          <w:sz w:val="20"/>
          <w:szCs w:val="16"/>
        </w:rPr>
        <w:t>.</w:t>
      </w:r>
      <w:r w:rsidRPr="00D6497E">
        <w:rPr>
          <w:rFonts w:ascii="Consolas" w:hAnsi="Consolas"/>
          <w:sz w:val="20"/>
          <w:szCs w:val="16"/>
          <w:lang w:val="en-US"/>
        </w:rPr>
        <w:t>players</w:t>
      </w:r>
      <w:r w:rsidRPr="00D6497E">
        <w:rPr>
          <w:rFonts w:ascii="Consolas" w:hAnsi="Consolas"/>
          <w:sz w:val="20"/>
          <w:szCs w:val="16"/>
        </w:rPr>
        <w:t>.</w:t>
      </w:r>
      <w:r w:rsidRPr="00D6497E">
        <w:rPr>
          <w:rFonts w:ascii="Consolas" w:hAnsi="Consolas"/>
          <w:sz w:val="20"/>
          <w:szCs w:val="16"/>
          <w:lang w:val="en-US"/>
        </w:rPr>
        <w:t>push</w:t>
      </w:r>
      <w:r w:rsidRPr="00D6497E">
        <w:rPr>
          <w:rFonts w:ascii="Consolas" w:hAnsi="Consolas"/>
          <w:sz w:val="20"/>
          <w:szCs w:val="16"/>
        </w:rPr>
        <w:t>({</w:t>
      </w:r>
    </w:p>
    <w:p w14:paraId="0F8CC4C8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</w:rPr>
        <w:t xml:space="preserve">            </w:t>
      </w:r>
      <w:r w:rsidRPr="00D6497E">
        <w:rPr>
          <w:rFonts w:ascii="Consolas" w:hAnsi="Consolas"/>
          <w:sz w:val="20"/>
          <w:szCs w:val="16"/>
          <w:lang w:val="en-US"/>
        </w:rPr>
        <w:t>id: socket.id,</w:t>
      </w:r>
    </w:p>
    <w:p w14:paraId="2665F0C5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name: playerName,</w:t>
      </w:r>
    </w:p>
    <w:p w14:paraId="2FD26D50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cards: [],</w:t>
      </w:r>
    </w:p>
    <w:p w14:paraId="36B8754C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isReady: false</w:t>
      </w:r>
    </w:p>
    <w:p w14:paraId="5D78B947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});</w:t>
      </w:r>
    </w:p>
    <w:p w14:paraId="7B68BC5F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</w:t>
      </w:r>
    </w:p>
    <w:p w14:paraId="7C0F71B5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socket.join(roomCode);</w:t>
      </w:r>
    </w:p>
    <w:p w14:paraId="778A2DDA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socket</w:t>
      </w:r>
      <w:r w:rsidRPr="00D6497E">
        <w:rPr>
          <w:rFonts w:ascii="Consolas" w:hAnsi="Consolas"/>
          <w:sz w:val="20"/>
          <w:szCs w:val="16"/>
        </w:rPr>
        <w:t>.</w:t>
      </w:r>
      <w:r w:rsidRPr="00D6497E">
        <w:rPr>
          <w:rFonts w:ascii="Consolas" w:hAnsi="Consolas"/>
          <w:sz w:val="20"/>
          <w:szCs w:val="16"/>
          <w:lang w:val="en-US"/>
        </w:rPr>
        <w:t>currentRoom</w:t>
      </w:r>
      <w:r w:rsidRPr="00D6497E">
        <w:rPr>
          <w:rFonts w:ascii="Consolas" w:hAnsi="Consolas"/>
          <w:sz w:val="20"/>
          <w:szCs w:val="16"/>
        </w:rPr>
        <w:t xml:space="preserve"> = </w:t>
      </w:r>
      <w:r w:rsidRPr="00D6497E">
        <w:rPr>
          <w:rFonts w:ascii="Consolas" w:hAnsi="Consolas"/>
          <w:sz w:val="20"/>
          <w:szCs w:val="16"/>
          <w:lang w:val="en-US"/>
        </w:rPr>
        <w:t>roomCode</w:t>
      </w:r>
      <w:r w:rsidRPr="00D6497E">
        <w:rPr>
          <w:rFonts w:ascii="Consolas" w:hAnsi="Consolas"/>
          <w:sz w:val="20"/>
          <w:szCs w:val="16"/>
        </w:rPr>
        <w:t>;</w:t>
      </w:r>
    </w:p>
    <w:p w14:paraId="0B0E0334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</w:t>
      </w:r>
    </w:p>
    <w:p w14:paraId="339D90DF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</w:rPr>
        <w:t xml:space="preserve">        // Уведомление всех игроков о новом участнике</w:t>
      </w:r>
    </w:p>
    <w:p w14:paraId="3ECB9095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</w:rPr>
        <w:t xml:space="preserve">        </w:t>
      </w:r>
      <w:r w:rsidRPr="00D6497E">
        <w:rPr>
          <w:rFonts w:ascii="Consolas" w:hAnsi="Consolas"/>
          <w:sz w:val="20"/>
          <w:szCs w:val="16"/>
          <w:lang w:val="en-US"/>
        </w:rPr>
        <w:t>io.to(roomCode).emit('playerJoined', {</w:t>
      </w:r>
    </w:p>
    <w:p w14:paraId="2276683E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playerId: socket.id,</w:t>
      </w:r>
    </w:p>
    <w:p w14:paraId="3389CA45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playerName: playerName,</w:t>
      </w:r>
    </w:p>
    <w:p w14:paraId="4821984D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    totalPlayers: room.players.length</w:t>
      </w:r>
    </w:p>
    <w:p w14:paraId="688BF528" w14:textId="36803F68" w:rsidR="00D6497E" w:rsidRPr="00D6497E" w:rsidRDefault="00D6497E" w:rsidP="0035139B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});</w:t>
      </w:r>
    </w:p>
    <w:p w14:paraId="741528AB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// Обработка отключения игрока</w:t>
      </w:r>
    </w:p>
    <w:p w14:paraId="6AC6270C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socket.on('disconnect', () =&gt; {</w:t>
      </w:r>
    </w:p>
    <w:p w14:paraId="4ED4EC2C" w14:textId="77777777" w:rsidR="00D6497E" w:rsidRPr="00D6497E" w:rsidRDefault="00D6497E" w:rsidP="00D6497E">
      <w:pPr>
        <w:pStyle w:val="aa"/>
        <w:ind w:firstLine="993"/>
        <w:rPr>
          <w:rFonts w:ascii="Consolas" w:hAnsi="Consolas"/>
          <w:sz w:val="20"/>
          <w:szCs w:val="16"/>
          <w:lang w:val="en-US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    handlePlayerDisconnect(socket);</w:t>
      </w:r>
    </w:p>
    <w:p w14:paraId="11432608" w14:textId="6B87D21E" w:rsidR="00641532" w:rsidRPr="007D43C8" w:rsidRDefault="00D6497E" w:rsidP="0035139B">
      <w:pPr>
        <w:pStyle w:val="aa"/>
        <w:ind w:firstLine="993"/>
        <w:rPr>
          <w:rFonts w:ascii="Consolas" w:hAnsi="Consolas"/>
          <w:sz w:val="20"/>
          <w:szCs w:val="16"/>
        </w:rPr>
      </w:pPr>
      <w:r w:rsidRPr="00D6497E">
        <w:rPr>
          <w:rFonts w:ascii="Consolas" w:hAnsi="Consolas"/>
          <w:sz w:val="20"/>
          <w:szCs w:val="16"/>
          <w:lang w:val="en-US"/>
        </w:rPr>
        <w:t xml:space="preserve">    </w:t>
      </w:r>
      <w:r w:rsidRPr="007D43C8">
        <w:rPr>
          <w:rFonts w:ascii="Consolas" w:hAnsi="Consolas"/>
          <w:sz w:val="20"/>
          <w:szCs w:val="16"/>
        </w:rPr>
        <w:t>});}</w:t>
      </w:r>
    </w:p>
    <w:p w14:paraId="10115DEA" w14:textId="77777777" w:rsidR="0035139B" w:rsidRDefault="0035139B" w:rsidP="0035139B">
      <w:pPr>
        <w:pStyle w:val="aa"/>
        <w:rPr>
          <w:sz w:val="24"/>
          <w:szCs w:val="24"/>
        </w:rPr>
      </w:pPr>
      <w:r>
        <w:t>Использование Socket.IO обеспечивает автоматическую маршрутизацию сообщений только между участниками конкретной игровой сессии, что критически важно для корректной работы многопользовательской игры.</w:t>
      </w:r>
    </w:p>
    <w:p w14:paraId="44F590FF" w14:textId="77777777" w:rsidR="0035139B" w:rsidRPr="0035139B" w:rsidRDefault="0035139B" w:rsidP="00D6497E">
      <w:pPr>
        <w:pStyle w:val="aa"/>
        <w:ind w:firstLine="993"/>
        <w:rPr>
          <w:rFonts w:ascii="Consolas" w:hAnsi="Consolas"/>
          <w:sz w:val="14"/>
          <w:szCs w:val="14"/>
        </w:rPr>
      </w:pPr>
    </w:p>
    <w:p w14:paraId="23BFB4B3" w14:textId="08E402ED" w:rsidR="00051884" w:rsidRPr="00D450F7" w:rsidRDefault="0035139B" w:rsidP="008B4B14">
      <w:pPr>
        <w:pStyle w:val="3"/>
        <w:numPr>
          <w:ilvl w:val="2"/>
          <w:numId w:val="4"/>
        </w:numPr>
        <w:ind w:left="1134" w:hanging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2" w:name="_Toc199129927"/>
      <w:r>
        <w:rPr>
          <w:rFonts w:ascii="Times New Roman" w:eastAsia="Calibri" w:hAnsi="Times New Roman" w:cs="Times New Roman"/>
          <w:color w:val="000000" w:themeColor="text1"/>
          <w:sz w:val="28"/>
        </w:rPr>
        <w:lastRenderedPageBreak/>
        <w:t>Ф</w:t>
      </w:r>
      <w:r w:rsidRPr="0035139B">
        <w:rPr>
          <w:rFonts w:ascii="Times New Roman" w:eastAsia="Calibri" w:hAnsi="Times New Roman" w:cs="Times New Roman"/>
          <w:color w:val="000000" w:themeColor="text1"/>
          <w:sz w:val="28"/>
        </w:rPr>
        <w:t>ункция обработки игрового хода</w:t>
      </w:r>
      <w:bookmarkEnd w:id="32"/>
    </w:p>
    <w:p w14:paraId="223ECC73" w14:textId="1BFB8245" w:rsidR="00064D39" w:rsidRDefault="0035139B" w:rsidP="00051884">
      <w:pPr>
        <w:pStyle w:val="aa"/>
      </w:pPr>
      <w:r>
        <w:t>Функция</w:t>
      </w:r>
      <w:r w:rsidRPr="00E5706F">
        <w:t xml:space="preserve"> </w:t>
      </w:r>
      <w:r w:rsidRPr="00E5706F">
        <w:rPr>
          <w:rStyle w:val="af0"/>
          <w:b w:val="0"/>
          <w:bCs w:val="0"/>
        </w:rPr>
        <w:t>processPlayerMove</w:t>
      </w:r>
      <w:r>
        <w:t xml:space="preserve"> является центральным компонентом игровой логики, отвечающим за обработку и валидацию игровых действий участников. Данная функция обеспечивает корректное выполнение ходов согласно правилам игры UNO, обновление игрового состояния и передачу результатов всем участникам сессии.</w:t>
      </w:r>
    </w:p>
    <w:p w14:paraId="1AC14F69" w14:textId="77777777" w:rsidR="0035139B" w:rsidRDefault="0035139B" w:rsidP="00051884">
      <w:pPr>
        <w:pStyle w:val="aa"/>
      </w:pPr>
    </w:p>
    <w:p w14:paraId="26434950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function processPlayerMove(socket, moveData) {</w:t>
      </w:r>
    </w:p>
    <w:p w14:paraId="7E603E60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{ roomCode, cardIndex, chosenColor } = moveData;</w:t>
      </w:r>
    </w:p>
    <w:p w14:paraId="4D45F18B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room = gameRooms.get(roomCode);</w:t>
      </w:r>
    </w:p>
    <w:p w14:paraId="0F504754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</w:t>
      </w:r>
    </w:p>
    <w:p w14:paraId="15CD0F3A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if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(!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room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) {</w:t>
      </w:r>
    </w:p>
    <w:p w14:paraId="76CDCFE6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socke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.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mi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('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rror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', 'Игровая комната не найдена');</w:t>
      </w:r>
    </w:p>
    <w:p w14:paraId="32FAF4F3" w14:textId="6B023259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return;}</w:t>
      </w:r>
    </w:p>
    <w:p w14:paraId="2384CC5C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Проверка очередности хода</w:t>
      </w:r>
    </w:p>
    <w:p w14:paraId="38A0A928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currentPlayerIndex = room.currentPlayer;</w:t>
      </w:r>
    </w:p>
    <w:p w14:paraId="29F5FD65" w14:textId="77777777" w:rsid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currentPlayer = room.players[currentPlayerIndex];</w:t>
      </w:r>
    </w:p>
    <w:p w14:paraId="0205E419" w14:textId="4A654432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if (currentPlayer.id !== socket.id) {</w:t>
      </w:r>
    </w:p>
    <w:p w14:paraId="370C3B8B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    socke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.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mi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('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rror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', 'Сейчас не ваш ход');</w:t>
      </w:r>
    </w:p>
    <w:p w14:paraId="6B5520A2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return;</w:t>
      </w:r>
    </w:p>
    <w:p w14:paraId="3BD1CF3A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}</w:t>
      </w:r>
    </w:p>
    <w:p w14:paraId="7335A381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Валидация выбранной карты</w:t>
      </w:r>
    </w:p>
    <w:p w14:paraId="6BCE7848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playerHand = currentPlayer.cards;</w:t>
      </w:r>
    </w:p>
    <w:p w14:paraId="6AE95C10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if (cardIndex &lt; 0 || cardIndex &gt;= playerHand.length) {</w:t>
      </w:r>
    </w:p>
    <w:p w14:paraId="157DC009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    socket.emit('error', 'Некорректный индекс карты');</w:t>
      </w:r>
    </w:p>
    <w:p w14:paraId="143CD43E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    return;</w:t>
      </w:r>
    </w:p>
    <w:p w14:paraId="7CA7001F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}</w:t>
      </w:r>
    </w:p>
    <w:p w14:paraId="3A8EC7AF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const selectedCard = playerHand[cardIndex];</w:t>
      </w:r>
    </w:p>
    <w:p w14:paraId="1F0C525E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Проверка соответствия правилам UNO</w:t>
      </w:r>
    </w:p>
    <w:p w14:paraId="36C0968C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if (!isValidMove(selectedCard, room.currentCard)) {</w:t>
      </w:r>
    </w:p>
    <w:p w14:paraId="155C4DC2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    socke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.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mit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('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error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', 'Недопустимый ход по правилам игры');</w:t>
      </w:r>
    </w:p>
    <w:p w14:paraId="111FB73D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return;</w:t>
      </w:r>
    </w:p>
    <w:p w14:paraId="08C555A3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}</w:t>
      </w:r>
    </w:p>
    <w:p w14:paraId="7862517A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Выполнение хода</w:t>
      </w:r>
    </w:p>
    <w:p w14:paraId="6EDCB8E4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executeMove(room, currentPlayerIndex, cardIndex, selectedCard, chosenColor);</w:t>
      </w:r>
    </w:p>
    <w:p w14:paraId="24AE0189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</w:t>
      </w:r>
    </w:p>
    <w:p w14:paraId="427D9E3D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// Проверка условий победы</w:t>
      </w:r>
    </w:p>
    <w:p w14:paraId="682C7036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if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(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playerHand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.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length</w:t>
      </w: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=== 1) {</w:t>
      </w:r>
    </w:p>
    <w:p w14:paraId="0BD9B098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 xml:space="preserve">        </w:t>
      </w: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>announceWinner(room, currentPlayerIndex);</w:t>
      </w:r>
    </w:p>
    <w:p w14:paraId="39587D0D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    return;</w:t>
      </w:r>
    </w:p>
    <w:p w14:paraId="12C240A7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}</w:t>
      </w:r>
    </w:p>
    <w:p w14:paraId="790122C0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Переход к следующему игроку</w:t>
      </w:r>
    </w:p>
    <w:p w14:paraId="3B9F256C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determineNextPlayer(room, selectedCard);</w:t>
      </w:r>
    </w:p>
    <w:p w14:paraId="636B7BDF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</w:t>
      </w:r>
    </w:p>
    <w:p w14:paraId="2D7BF979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// Синхронизация состояния</w:t>
      </w:r>
    </w:p>
    <w:p w14:paraId="081E5A2C" w14:textId="77777777" w:rsidR="005C7E26" w:rsidRPr="005C7E26" w:rsidRDefault="005C7E26" w:rsidP="005C7E26">
      <w:pPr>
        <w:pStyle w:val="aa"/>
        <w:rPr>
          <w:rFonts w:ascii="Consolas" w:eastAsia="Times New Roman" w:hAnsi="Consolas" w:cs="Courier New"/>
          <w:sz w:val="20"/>
          <w:szCs w:val="20"/>
          <w:lang w:val="en-US" w:eastAsia="ru-RU"/>
        </w:rPr>
      </w:pPr>
      <w:r w:rsidRPr="005C7E26">
        <w:rPr>
          <w:rFonts w:ascii="Consolas" w:eastAsia="Times New Roman" w:hAnsi="Consolas" w:cs="Courier New"/>
          <w:sz w:val="20"/>
          <w:szCs w:val="20"/>
          <w:lang w:val="en-US" w:eastAsia="ru-RU"/>
        </w:rPr>
        <w:t xml:space="preserve">    syncGameState(roomCode);</w:t>
      </w:r>
    </w:p>
    <w:p w14:paraId="60A0FDE4" w14:textId="77777777" w:rsidR="005C7E26" w:rsidRDefault="005C7E26" w:rsidP="005C7E26">
      <w:pPr>
        <w:pStyle w:val="aa"/>
      </w:pPr>
      <w:r w:rsidRPr="005C7E26">
        <w:rPr>
          <w:rFonts w:ascii="Consolas" w:eastAsia="Times New Roman" w:hAnsi="Consolas" w:cs="Courier New"/>
          <w:sz w:val="20"/>
          <w:szCs w:val="20"/>
          <w:lang w:eastAsia="ru-RU"/>
        </w:rPr>
        <w:t>}</w:t>
      </w:r>
      <w:r w:rsidRPr="005C7E26">
        <w:t xml:space="preserve"> </w:t>
      </w:r>
    </w:p>
    <w:p w14:paraId="1044C588" w14:textId="7648C456" w:rsidR="00064D39" w:rsidRPr="0041286E" w:rsidRDefault="005C7E26" w:rsidP="005C7E26">
      <w:pPr>
        <w:pStyle w:val="aa"/>
        <w:rPr>
          <w:rStyle w:val="HTML"/>
          <w:rFonts w:ascii="Times New Roman" w:eastAsiaTheme="minorHAnsi" w:hAnsi="Times New Roman" w:cs="Times New Roman"/>
          <w:sz w:val="28"/>
          <w:szCs w:val="28"/>
        </w:rPr>
      </w:pPr>
      <w:r>
        <w:t>Таким образом, функция processPlayerMove обеспечивает полную обработку игровой логики UNO, гарантируя соблюдение правил игры, корректное обновление состояния и справедливое определение результатов игровых действий участников.</w:t>
      </w:r>
    </w:p>
    <w:p w14:paraId="1792D913" w14:textId="77777777" w:rsidR="00064D39" w:rsidRDefault="00064D39" w:rsidP="009952EE">
      <w:pPr>
        <w:pStyle w:val="HTML0"/>
        <w:rPr>
          <w:rStyle w:val="HTML"/>
          <w:rFonts w:ascii="Consolas" w:hAnsi="Consolas"/>
        </w:rPr>
      </w:pPr>
    </w:p>
    <w:p w14:paraId="0A47AD31" w14:textId="5D06CD41" w:rsidR="00736E71" w:rsidRDefault="00736E71" w:rsidP="009952EE">
      <w:pPr>
        <w:pStyle w:val="HTML0"/>
        <w:rPr>
          <w:rStyle w:val="HTML"/>
          <w:rFonts w:ascii="Consolas" w:hAnsi="Consolas"/>
        </w:rPr>
      </w:pPr>
    </w:p>
    <w:p w14:paraId="16C58885" w14:textId="77777777" w:rsidR="005C7E26" w:rsidRDefault="005C7E26" w:rsidP="009952EE">
      <w:pPr>
        <w:pStyle w:val="HTML0"/>
        <w:rPr>
          <w:rStyle w:val="HTML"/>
          <w:rFonts w:ascii="Consolas" w:hAnsi="Consolas"/>
        </w:rPr>
      </w:pPr>
    </w:p>
    <w:p w14:paraId="0CC1DFD6" w14:textId="07D70C5C" w:rsidR="00D02D79" w:rsidRDefault="00A7074F" w:rsidP="008B4B14">
      <w:pPr>
        <w:pStyle w:val="2"/>
        <w:numPr>
          <w:ilvl w:val="1"/>
          <w:numId w:val="4"/>
        </w:numPr>
        <w:spacing w:line="240" w:lineRule="auto"/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33" w:name="_Toc167148096"/>
      <w:bookmarkStart w:id="34" w:name="_Toc199129928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lastRenderedPageBreak/>
        <w:t>Функц</w:t>
      </w:r>
      <w:bookmarkEnd w:id="33"/>
      <w:r w:rsidR="001B08AA">
        <w:rPr>
          <w:rFonts w:ascii="Times New Roman" w:eastAsia="Calibri" w:hAnsi="Times New Roman" w:cs="Times New Roman"/>
          <w:b/>
          <w:color w:val="000000" w:themeColor="text1"/>
          <w:sz w:val="28"/>
        </w:rPr>
        <w:t xml:space="preserve">ии </w:t>
      </w:r>
      <w:r w:rsidR="00C770C6">
        <w:rPr>
          <w:rFonts w:ascii="Times New Roman" w:eastAsia="Calibri" w:hAnsi="Times New Roman" w:cs="Times New Roman"/>
          <w:b/>
          <w:color w:val="000000" w:themeColor="text1"/>
          <w:sz w:val="28"/>
        </w:rPr>
        <w:t>сетевого взаимодействия</w:t>
      </w:r>
      <w:bookmarkEnd w:id="34"/>
    </w:p>
    <w:p w14:paraId="19528F6D" w14:textId="77777777" w:rsidR="00D008A4" w:rsidRPr="00D008A4" w:rsidRDefault="00D008A4" w:rsidP="00D008A4">
      <w:pPr>
        <w:rPr>
          <w:rFonts w:eastAsia="Calibri"/>
          <w:lang w:eastAsia="en-US"/>
        </w:rPr>
      </w:pPr>
    </w:p>
    <w:p w14:paraId="1A05E727" w14:textId="287FE687" w:rsidR="00A7074F" w:rsidRPr="001B08AA" w:rsidRDefault="00A7074F" w:rsidP="00A7074F">
      <w:pPr>
        <w:pStyle w:val="3"/>
        <w:ind w:left="720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5" w:name="_Toc167148097"/>
      <w:bookmarkStart w:id="36" w:name="_Toc167475744"/>
      <w:bookmarkStart w:id="37" w:name="_Toc167475946"/>
      <w:bookmarkStart w:id="38" w:name="_Toc167622652"/>
      <w:bookmarkStart w:id="39" w:name="_Toc167622834"/>
      <w:bookmarkStart w:id="40" w:name="_Toc199129929"/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3.2.1 </w:t>
      </w:r>
      <w:bookmarkEnd w:id="35"/>
      <w:bookmarkEnd w:id="36"/>
      <w:bookmarkEnd w:id="37"/>
      <w:bookmarkEnd w:id="38"/>
      <w:bookmarkEnd w:id="39"/>
      <w:r w:rsidR="00C770C6" w:rsidRPr="00E5706F">
        <w:rPr>
          <w:rFonts w:ascii="Times New Roman" w:eastAsia="Calibri" w:hAnsi="Times New Roman" w:cs="Times New Roman"/>
          <w:color w:val="000000" w:themeColor="text1"/>
          <w:sz w:val="28"/>
        </w:rPr>
        <w:t>Функция обработки сетевого взаимодействия</w:t>
      </w:r>
      <w:bookmarkEnd w:id="40"/>
    </w:p>
    <w:p w14:paraId="60831D71" w14:textId="006F41C6" w:rsidR="00FA3105" w:rsidRDefault="00C770C6" w:rsidP="00FA3105">
      <w:pPr>
        <w:pStyle w:val="aa"/>
      </w:pPr>
      <w:r w:rsidRPr="00C770C6">
        <w:t>Функция handleNetworkCommunication является ключевым компонентом серверной архитектуры, отвечающим за управление WebSocket-соединениями и обеспечение взаимодействия в реальном времени между клиентами многопользовательской игры. Данная функция реализует полный цикл сетевой коммуникации от установления соединения до обработки игровых событий.</w:t>
      </w:r>
      <w:r w:rsidR="00FA3105" w:rsidRPr="00FA3105">
        <w:t xml:space="preserve"> </w:t>
      </w:r>
    </w:p>
    <w:p w14:paraId="210D5E1B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>function handleNetworkCommunication(server) {</w:t>
      </w:r>
    </w:p>
    <w:p w14:paraId="18DFF46C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// </w:t>
      </w:r>
      <w:r w:rsidRPr="00FA3105">
        <w:rPr>
          <w:rFonts w:ascii="Consolas" w:hAnsi="Consolas"/>
          <w:sz w:val="20"/>
          <w:szCs w:val="20"/>
        </w:rPr>
        <w:t>Инициализация</w:t>
      </w:r>
      <w:r w:rsidRPr="00FA3105">
        <w:rPr>
          <w:rFonts w:ascii="Consolas" w:hAnsi="Consolas"/>
          <w:sz w:val="20"/>
          <w:szCs w:val="20"/>
          <w:lang w:val="en-US"/>
        </w:rPr>
        <w:t xml:space="preserve"> Socket.IO </w:t>
      </w:r>
      <w:r w:rsidRPr="00FA3105">
        <w:rPr>
          <w:rFonts w:ascii="Consolas" w:hAnsi="Consolas"/>
          <w:sz w:val="20"/>
          <w:szCs w:val="20"/>
        </w:rPr>
        <w:t>сервера</w:t>
      </w:r>
    </w:p>
    <w:p w14:paraId="62B09911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const io = new Server(server, {</w:t>
      </w:r>
    </w:p>
    <w:p w14:paraId="2BED061B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cors: {</w:t>
      </w:r>
    </w:p>
    <w:p w14:paraId="3F1006FC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origin: "*",</w:t>
      </w:r>
    </w:p>
    <w:p w14:paraId="64E8CED5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methods: ["GET", "POST"],</w:t>
      </w:r>
    </w:p>
    <w:p w14:paraId="5253A0B0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credentials: true</w:t>
      </w:r>
    </w:p>
    <w:p w14:paraId="6D485B93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0BEDF5DD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pingTimeout: 60000,</w:t>
      </w:r>
    </w:p>
    <w:p w14:paraId="42FDE2A5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pingInterval: 25000</w:t>
      </w:r>
    </w:p>
    <w:p w14:paraId="20ECB919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});</w:t>
      </w:r>
    </w:p>
    <w:p w14:paraId="3485AFCD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</w:t>
      </w:r>
    </w:p>
    <w:p w14:paraId="07B61C66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// </w:t>
      </w:r>
      <w:r w:rsidRPr="00FA3105">
        <w:rPr>
          <w:rFonts w:ascii="Consolas" w:hAnsi="Consolas"/>
          <w:sz w:val="20"/>
          <w:szCs w:val="20"/>
        </w:rPr>
        <w:t>Обработка</w:t>
      </w:r>
      <w:r w:rsidRPr="00FA3105">
        <w:rPr>
          <w:rFonts w:ascii="Consolas" w:hAnsi="Consolas"/>
          <w:sz w:val="20"/>
          <w:szCs w:val="20"/>
          <w:lang w:val="en-US"/>
        </w:rPr>
        <w:t xml:space="preserve"> </w:t>
      </w:r>
      <w:r w:rsidRPr="00FA3105">
        <w:rPr>
          <w:rFonts w:ascii="Consolas" w:hAnsi="Consolas"/>
          <w:sz w:val="20"/>
          <w:szCs w:val="20"/>
        </w:rPr>
        <w:t>новых</w:t>
      </w:r>
      <w:r w:rsidRPr="00FA3105">
        <w:rPr>
          <w:rFonts w:ascii="Consolas" w:hAnsi="Consolas"/>
          <w:sz w:val="20"/>
          <w:szCs w:val="20"/>
          <w:lang w:val="en-US"/>
        </w:rPr>
        <w:t xml:space="preserve"> </w:t>
      </w:r>
      <w:r w:rsidRPr="00FA3105">
        <w:rPr>
          <w:rFonts w:ascii="Consolas" w:hAnsi="Consolas"/>
          <w:sz w:val="20"/>
          <w:szCs w:val="20"/>
        </w:rPr>
        <w:t>соединений</w:t>
      </w:r>
    </w:p>
    <w:p w14:paraId="706C2F1F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io.on('connection', (socket) =&gt; {</w:t>
      </w:r>
    </w:p>
    <w:p w14:paraId="0158AFB4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console.log(`</w:t>
      </w:r>
      <w:r w:rsidRPr="00FA3105">
        <w:rPr>
          <w:rFonts w:ascii="Consolas" w:hAnsi="Consolas"/>
          <w:sz w:val="20"/>
          <w:szCs w:val="20"/>
        </w:rPr>
        <w:t>Клиент</w:t>
      </w:r>
      <w:r w:rsidRPr="00FA3105">
        <w:rPr>
          <w:rFonts w:ascii="Consolas" w:hAnsi="Consolas"/>
          <w:sz w:val="20"/>
          <w:szCs w:val="20"/>
          <w:lang w:val="en-US"/>
        </w:rPr>
        <w:t xml:space="preserve"> </w:t>
      </w:r>
      <w:r w:rsidRPr="00FA3105">
        <w:rPr>
          <w:rFonts w:ascii="Consolas" w:hAnsi="Consolas"/>
          <w:sz w:val="20"/>
          <w:szCs w:val="20"/>
        </w:rPr>
        <w:t>подключился</w:t>
      </w:r>
      <w:r w:rsidRPr="00FA3105">
        <w:rPr>
          <w:rFonts w:ascii="Consolas" w:hAnsi="Consolas"/>
          <w:sz w:val="20"/>
          <w:szCs w:val="20"/>
          <w:lang w:val="en-US"/>
        </w:rPr>
        <w:t>: ${socket.id}`);</w:t>
      </w:r>
    </w:p>
    <w:p w14:paraId="42592E2F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</w:t>
      </w:r>
    </w:p>
    <w:p w14:paraId="724D97D7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</w:t>
      </w:r>
      <w:r w:rsidRPr="00FA3105">
        <w:rPr>
          <w:rFonts w:ascii="Consolas" w:hAnsi="Consolas"/>
          <w:sz w:val="20"/>
          <w:szCs w:val="20"/>
        </w:rPr>
        <w:t>// Регистрация обработчиков событий</w:t>
      </w:r>
    </w:p>
    <w:p w14:paraId="25C70573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</w:rPr>
        <w:t xml:space="preserve">        socket.on('joinRoom', (data) =&gt; {</w:t>
      </w:r>
    </w:p>
    <w:p w14:paraId="5F28C772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</w:rPr>
        <w:t xml:space="preserve">            </w:t>
      </w:r>
      <w:r w:rsidRPr="00FA3105">
        <w:rPr>
          <w:rFonts w:ascii="Consolas" w:hAnsi="Consolas"/>
          <w:sz w:val="20"/>
          <w:szCs w:val="20"/>
          <w:lang w:val="en-US"/>
        </w:rPr>
        <w:t>handleJoinRoom(socket, data, io);</w:t>
      </w:r>
    </w:p>
    <w:p w14:paraId="3A7842DF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});</w:t>
      </w:r>
    </w:p>
    <w:p w14:paraId="32AA326A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</w:t>
      </w:r>
    </w:p>
    <w:p w14:paraId="465CD856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socket.on('gameAction', (data) =&gt; {</w:t>
      </w:r>
    </w:p>
    <w:p w14:paraId="72E42E2F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handleGameAction(socket, data, io);</w:t>
      </w:r>
    </w:p>
    <w:p w14:paraId="36CCC433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});</w:t>
      </w:r>
    </w:p>
    <w:p w14:paraId="688FAD92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</w:t>
      </w:r>
    </w:p>
    <w:p w14:paraId="6B029A18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socket.on('chatMessage', (data) =&gt; {</w:t>
      </w:r>
    </w:p>
    <w:p w14:paraId="5DDE85AD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handleChatMessage(socket, data, io);</w:t>
      </w:r>
    </w:p>
    <w:p w14:paraId="3CBB1A89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});</w:t>
      </w:r>
    </w:p>
    <w:p w14:paraId="70F5C7B1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</w:t>
      </w:r>
    </w:p>
    <w:p w14:paraId="1FFACDE9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socket.on('disconnect', (reason) =&gt; {</w:t>
      </w:r>
    </w:p>
    <w:p w14:paraId="73BA19D1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</w:t>
      </w:r>
      <w:r w:rsidRPr="00FA3105">
        <w:rPr>
          <w:rFonts w:ascii="Consolas" w:hAnsi="Consolas"/>
          <w:sz w:val="20"/>
          <w:szCs w:val="20"/>
        </w:rPr>
        <w:t>handleDisconnect(socket, reason, io);</w:t>
      </w:r>
    </w:p>
    <w:p w14:paraId="457D4D47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</w:rPr>
        <w:t xml:space="preserve">        });</w:t>
      </w:r>
    </w:p>
    <w:p w14:paraId="730A7B6D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</w:rPr>
        <w:t xml:space="preserve">        </w:t>
      </w:r>
    </w:p>
    <w:p w14:paraId="742DEE3E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</w:rPr>
        <w:t xml:space="preserve">        // Отправка подтверждения подключения</w:t>
      </w:r>
    </w:p>
    <w:p w14:paraId="2119C539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</w:rPr>
        <w:t xml:space="preserve">        </w:t>
      </w:r>
      <w:r w:rsidRPr="00FA3105">
        <w:rPr>
          <w:rFonts w:ascii="Consolas" w:hAnsi="Consolas"/>
          <w:sz w:val="20"/>
          <w:szCs w:val="20"/>
          <w:lang w:val="en-US"/>
        </w:rPr>
        <w:t>socket.emit('connectionEstablished', {</w:t>
      </w:r>
    </w:p>
    <w:p w14:paraId="74AFE98E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socketId: socket.id,</w:t>
      </w:r>
    </w:p>
    <w:p w14:paraId="1B9FE23A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    timestamp: new Date().toISOString()</w:t>
      </w:r>
    </w:p>
    <w:p w14:paraId="5FB68570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    });</w:t>
      </w:r>
    </w:p>
    <w:p w14:paraId="782A06A1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});</w:t>
      </w:r>
    </w:p>
    <w:p w14:paraId="7F4D52BC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</w:t>
      </w:r>
    </w:p>
    <w:p w14:paraId="546BE710" w14:textId="77777777" w:rsidR="00FA3105" w:rsidRPr="00FA3105" w:rsidRDefault="00FA3105" w:rsidP="00FA3105">
      <w:pPr>
        <w:pStyle w:val="aa"/>
        <w:rPr>
          <w:rFonts w:ascii="Consolas" w:hAnsi="Consolas"/>
          <w:sz w:val="20"/>
          <w:szCs w:val="20"/>
          <w:lang w:val="en-US"/>
        </w:rPr>
      </w:pPr>
      <w:r w:rsidRPr="00FA3105">
        <w:rPr>
          <w:rFonts w:ascii="Consolas" w:hAnsi="Consolas"/>
          <w:sz w:val="20"/>
          <w:szCs w:val="20"/>
          <w:lang w:val="en-US"/>
        </w:rPr>
        <w:t xml:space="preserve">    return io;</w:t>
      </w:r>
    </w:p>
    <w:p w14:paraId="10F6F11B" w14:textId="4A8C38E3" w:rsidR="00CB6BFB" w:rsidRPr="00FA3105" w:rsidRDefault="00FA3105" w:rsidP="00FA3105">
      <w:pPr>
        <w:pStyle w:val="aa"/>
        <w:rPr>
          <w:rFonts w:ascii="Consolas" w:hAnsi="Consolas"/>
          <w:sz w:val="20"/>
          <w:szCs w:val="20"/>
        </w:rPr>
      </w:pPr>
      <w:r w:rsidRPr="00FA3105">
        <w:rPr>
          <w:rFonts w:ascii="Consolas" w:hAnsi="Consolas"/>
          <w:sz w:val="20"/>
          <w:szCs w:val="20"/>
        </w:rPr>
        <w:t>}</w:t>
      </w:r>
    </w:p>
    <w:p w14:paraId="7E871AE8" w14:textId="3A0BA1AA" w:rsidR="002602E6" w:rsidRPr="00F90A56" w:rsidRDefault="002602E6" w:rsidP="00FA3105">
      <w:pPr>
        <w:pStyle w:val="3"/>
        <w:ind w:left="720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41" w:name="_Toc167148098"/>
      <w:bookmarkStart w:id="42" w:name="_Toc167475745"/>
      <w:bookmarkStart w:id="43" w:name="_Toc167475947"/>
      <w:bookmarkStart w:id="44" w:name="_Toc167622653"/>
      <w:bookmarkStart w:id="45" w:name="_Toc167622835"/>
      <w:bookmarkStart w:id="46" w:name="_Toc199129930"/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.2.</w:t>
      </w:r>
      <w:r w:rsidR="00103707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2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 </w:t>
      </w:r>
      <w:bookmarkEnd w:id="41"/>
      <w:bookmarkEnd w:id="42"/>
      <w:bookmarkEnd w:id="43"/>
      <w:bookmarkEnd w:id="44"/>
      <w:bookmarkEnd w:id="45"/>
      <w:r w:rsidR="00FA3105">
        <w:rPr>
          <w:rFonts w:ascii="Times New Roman" w:eastAsia="Calibri" w:hAnsi="Times New Roman" w:cs="Times New Roman"/>
          <w:color w:val="000000" w:themeColor="text1"/>
          <w:sz w:val="28"/>
        </w:rPr>
        <w:t xml:space="preserve">Функция </w:t>
      </w:r>
      <w:r w:rsidR="00AF3814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FA3105" w:rsidRPr="00FA3105">
        <w:rPr>
          <w:rFonts w:ascii="Times New Roman" w:eastAsia="Calibri" w:hAnsi="Times New Roman" w:cs="Times New Roman"/>
          <w:color w:val="000000" w:themeColor="text1"/>
          <w:sz w:val="28"/>
        </w:rPr>
        <w:t>бработк</w:t>
      </w:r>
      <w:r w:rsidR="00AF3814">
        <w:rPr>
          <w:rFonts w:ascii="Times New Roman" w:eastAsia="Calibri" w:hAnsi="Times New Roman" w:cs="Times New Roman"/>
          <w:color w:val="000000" w:themeColor="text1"/>
          <w:sz w:val="28"/>
        </w:rPr>
        <w:t>и</w:t>
      </w:r>
      <w:r w:rsidR="00FA3105" w:rsidRPr="00FA3105">
        <w:rPr>
          <w:rFonts w:ascii="Times New Roman" w:eastAsia="Calibri" w:hAnsi="Times New Roman" w:cs="Times New Roman"/>
          <w:color w:val="000000" w:themeColor="text1"/>
          <w:sz w:val="28"/>
        </w:rPr>
        <w:t xml:space="preserve"> игровых событий</w:t>
      </w:r>
      <w:bookmarkEnd w:id="46"/>
    </w:p>
    <w:p w14:paraId="66D357B4" w14:textId="54D87439" w:rsidR="00F90A56" w:rsidRDefault="009A7303" w:rsidP="00F90A56">
      <w:pPr>
        <w:pStyle w:val="aa"/>
      </w:pPr>
      <w:bookmarkStart w:id="47" w:name="_Toc167148099"/>
      <w:bookmarkStart w:id="48" w:name="_Toc167475746"/>
      <w:bookmarkStart w:id="49" w:name="_Toc167475948"/>
      <w:bookmarkStart w:id="50" w:name="_Toc167622654"/>
      <w:bookmarkStart w:id="51" w:name="_Toc167622836"/>
      <w:r w:rsidRPr="009A7303">
        <w:t>Процедур</w:t>
      </w:r>
      <w:r w:rsidR="00F90A56">
        <w:t>а</w:t>
      </w:r>
      <w:r w:rsidRPr="009A7303">
        <w:t xml:space="preserve"> </w:t>
      </w:r>
      <w:r w:rsidR="00F90A56">
        <w:rPr>
          <w:lang w:val="en-US"/>
        </w:rPr>
        <w:t>AcceptClick</w:t>
      </w:r>
      <w:r w:rsidR="00F90A56" w:rsidRPr="00F90A56">
        <w:t xml:space="preserve"> </w:t>
      </w:r>
      <w:r w:rsidRPr="009A7303">
        <w:t xml:space="preserve">добавляют ключевые элементы  в </w:t>
      </w:r>
      <w:r w:rsidR="00F90A56">
        <w:t>файл</w:t>
      </w:r>
      <w:r w:rsidRPr="009A7303">
        <w:t xml:space="preserve">, включая </w:t>
      </w:r>
      <w:r w:rsidR="00F90A56">
        <w:t xml:space="preserve">фамилию, </w:t>
      </w:r>
      <w:r w:rsidR="00F90A56">
        <w:rPr>
          <w:lang w:val="en-US"/>
        </w:rPr>
        <w:t>ID</w:t>
      </w:r>
      <w:r w:rsidR="00F90A56">
        <w:t>, пароль из соответствующих компонентов формы</w:t>
      </w:r>
      <w:r w:rsidRPr="009A7303">
        <w:t xml:space="preserve">. Эти элементы </w:t>
      </w:r>
      <w:r w:rsidRPr="009A7303">
        <w:lastRenderedPageBreak/>
        <w:t xml:space="preserve">могут быть </w:t>
      </w:r>
      <w:r w:rsidR="00F90A56">
        <w:t xml:space="preserve">изменены </w:t>
      </w:r>
      <w:r w:rsidRPr="009A7303">
        <w:t xml:space="preserve">позже с помощью </w:t>
      </w:r>
      <w:r w:rsidR="00F90A56">
        <w:t>с других модулей</w:t>
      </w:r>
      <w:r w:rsidRPr="009A7303">
        <w:t>,</w:t>
      </w:r>
      <w:r w:rsidR="00F90A56">
        <w:t>которые организуют работу с следующими процедурами и функциями</w:t>
      </w:r>
      <w:r w:rsidRPr="009A7303">
        <w:t>.</w:t>
      </w:r>
    </w:p>
    <w:p w14:paraId="65A5B9C0" w14:textId="77777777" w:rsidR="00D31C2A" w:rsidRPr="00F90A56" w:rsidRDefault="00D31C2A" w:rsidP="00F90A56">
      <w:pPr>
        <w:pStyle w:val="aa"/>
      </w:pPr>
    </w:p>
    <w:p w14:paraId="45CD6638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>void __fastcall TAddUserForm::AcceptClick(TObject *Sender)</w:t>
      </w:r>
    </w:p>
    <w:p w14:paraId="73D74270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>{</w:t>
      </w:r>
    </w:p>
    <w:p w14:paraId="241CC98F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TStringList *data = new TStringList();</w:t>
      </w:r>
    </w:p>
    <w:p w14:paraId="7F6D4AFD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try</w:t>
      </w:r>
    </w:p>
    <w:p w14:paraId="1EE2B629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{</w:t>
      </w:r>
    </w:p>
    <w:p w14:paraId="7A730C3F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</w:t>
      </w:r>
      <w:r w:rsidRPr="00F90A56">
        <w:rPr>
          <w:rFonts w:ascii="Consolas" w:hAnsi="Consolas"/>
          <w:sz w:val="18"/>
          <w:szCs w:val="14"/>
        </w:rPr>
        <w:t>// Загрузка существующих данных из файла</w:t>
      </w:r>
    </w:p>
    <w:p w14:paraId="2AA9C66C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</w:t>
      </w:r>
      <w:r w:rsidRPr="00F90A56">
        <w:rPr>
          <w:rFonts w:ascii="Consolas" w:hAnsi="Consolas"/>
          <w:sz w:val="18"/>
          <w:szCs w:val="14"/>
          <w:lang w:val="en-US"/>
        </w:rPr>
        <w:t>if</w:t>
      </w:r>
      <w:r w:rsidRPr="00F90A56">
        <w:rPr>
          <w:rFonts w:ascii="Consolas" w:hAnsi="Consolas"/>
          <w:sz w:val="18"/>
          <w:szCs w:val="14"/>
        </w:rPr>
        <w:t xml:space="preserve"> (</w:t>
      </w:r>
      <w:r w:rsidRPr="00F90A56">
        <w:rPr>
          <w:rFonts w:ascii="Consolas" w:hAnsi="Consolas"/>
          <w:sz w:val="18"/>
          <w:szCs w:val="14"/>
          <w:lang w:val="en-US"/>
        </w:rPr>
        <w:t>FileExists</w:t>
      </w:r>
      <w:r w:rsidRPr="00F90A56">
        <w:rPr>
          <w:rFonts w:ascii="Consolas" w:hAnsi="Consolas"/>
          <w:sz w:val="18"/>
          <w:szCs w:val="14"/>
        </w:rPr>
        <w:t>("</w:t>
      </w:r>
      <w:r w:rsidRPr="00F90A56">
        <w:rPr>
          <w:rFonts w:ascii="Consolas" w:hAnsi="Consolas"/>
          <w:sz w:val="18"/>
          <w:szCs w:val="14"/>
          <w:lang w:val="en-US"/>
        </w:rPr>
        <w:t>UserData</w:t>
      </w:r>
      <w:r w:rsidRPr="00F90A56">
        <w:rPr>
          <w:rFonts w:ascii="Consolas" w:hAnsi="Consolas"/>
          <w:sz w:val="18"/>
          <w:szCs w:val="14"/>
        </w:rPr>
        <w:t>.</w:t>
      </w:r>
      <w:r w:rsidRPr="00F90A56">
        <w:rPr>
          <w:rFonts w:ascii="Consolas" w:hAnsi="Consolas"/>
          <w:sz w:val="18"/>
          <w:szCs w:val="14"/>
          <w:lang w:val="en-US"/>
        </w:rPr>
        <w:t>txt</w:t>
      </w:r>
      <w:r w:rsidRPr="00F90A56">
        <w:rPr>
          <w:rFonts w:ascii="Consolas" w:hAnsi="Consolas"/>
          <w:sz w:val="18"/>
          <w:szCs w:val="14"/>
        </w:rPr>
        <w:t>"))</w:t>
      </w:r>
    </w:p>
    <w:p w14:paraId="4E2DE8B0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{</w:t>
      </w:r>
    </w:p>
    <w:p w14:paraId="52447E67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    </w:t>
      </w:r>
      <w:r w:rsidRPr="00F90A56">
        <w:rPr>
          <w:rFonts w:ascii="Consolas" w:hAnsi="Consolas"/>
          <w:sz w:val="18"/>
          <w:szCs w:val="14"/>
          <w:lang w:val="en-US"/>
        </w:rPr>
        <w:t>data</w:t>
      </w:r>
      <w:r w:rsidRPr="00F90A56">
        <w:rPr>
          <w:rFonts w:ascii="Consolas" w:hAnsi="Consolas"/>
          <w:sz w:val="18"/>
          <w:szCs w:val="14"/>
        </w:rPr>
        <w:t>-&gt;</w:t>
      </w:r>
      <w:r w:rsidRPr="00F90A56">
        <w:rPr>
          <w:rFonts w:ascii="Consolas" w:hAnsi="Consolas"/>
          <w:sz w:val="18"/>
          <w:szCs w:val="14"/>
          <w:lang w:val="en-US"/>
        </w:rPr>
        <w:t>LoadFromFile</w:t>
      </w:r>
      <w:r w:rsidRPr="00F90A56">
        <w:rPr>
          <w:rFonts w:ascii="Consolas" w:hAnsi="Consolas"/>
          <w:sz w:val="18"/>
          <w:szCs w:val="14"/>
        </w:rPr>
        <w:t>("</w:t>
      </w:r>
      <w:r w:rsidRPr="00F90A56">
        <w:rPr>
          <w:rFonts w:ascii="Consolas" w:hAnsi="Consolas"/>
          <w:sz w:val="18"/>
          <w:szCs w:val="14"/>
          <w:lang w:val="en-US"/>
        </w:rPr>
        <w:t>UserData</w:t>
      </w:r>
      <w:r w:rsidRPr="00F90A56">
        <w:rPr>
          <w:rFonts w:ascii="Consolas" w:hAnsi="Consolas"/>
          <w:sz w:val="18"/>
          <w:szCs w:val="14"/>
        </w:rPr>
        <w:t>.</w:t>
      </w:r>
      <w:r w:rsidRPr="00F90A56">
        <w:rPr>
          <w:rFonts w:ascii="Consolas" w:hAnsi="Consolas"/>
          <w:sz w:val="18"/>
          <w:szCs w:val="14"/>
          <w:lang w:val="en-US"/>
        </w:rPr>
        <w:t>txt</w:t>
      </w:r>
      <w:r w:rsidRPr="00F90A56">
        <w:rPr>
          <w:rFonts w:ascii="Consolas" w:hAnsi="Consolas"/>
          <w:sz w:val="18"/>
          <w:szCs w:val="14"/>
        </w:rPr>
        <w:t>");</w:t>
      </w:r>
    </w:p>
    <w:p w14:paraId="28B226C9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}</w:t>
      </w:r>
    </w:p>
    <w:p w14:paraId="5586C00A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</w:p>
    <w:p w14:paraId="2D82235D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// Заполнение новых данных</w:t>
      </w:r>
    </w:p>
    <w:p w14:paraId="7493778E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</w:rPr>
        <w:t xml:space="preserve">        </w:t>
      </w:r>
      <w:r w:rsidRPr="00F90A56">
        <w:rPr>
          <w:rFonts w:ascii="Consolas" w:hAnsi="Consolas"/>
          <w:sz w:val="18"/>
          <w:szCs w:val="14"/>
          <w:lang w:val="en-US"/>
        </w:rPr>
        <w:t>TStringList *newData = new TStringList();</w:t>
      </w:r>
    </w:p>
    <w:p w14:paraId="585E7B72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try</w:t>
      </w:r>
    </w:p>
    <w:p w14:paraId="3BB29DCE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{</w:t>
      </w:r>
    </w:p>
    <w:p w14:paraId="4E5CB60F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    newData-&gt;Add(IDEdit-&gt;Text + ";" + SurnameEdit-&gt;Text + ";" + PasswordEdit-&gt;Text); // Объединение данных в одну строку</w:t>
      </w:r>
    </w:p>
    <w:p w14:paraId="55C14F90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</w:p>
    <w:p w14:paraId="741639A6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    </w:t>
      </w:r>
      <w:r w:rsidRPr="00F90A56">
        <w:rPr>
          <w:rFonts w:ascii="Consolas" w:hAnsi="Consolas"/>
          <w:sz w:val="18"/>
          <w:szCs w:val="14"/>
        </w:rPr>
        <w:t>// Добавление новых данных в основной список</w:t>
      </w:r>
    </w:p>
    <w:p w14:paraId="13AE9C8E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    </w:t>
      </w:r>
      <w:r w:rsidRPr="00F90A56">
        <w:rPr>
          <w:rFonts w:ascii="Consolas" w:hAnsi="Consolas"/>
          <w:sz w:val="18"/>
          <w:szCs w:val="14"/>
          <w:lang w:val="en-US"/>
        </w:rPr>
        <w:t>data</w:t>
      </w:r>
      <w:r w:rsidRPr="00F90A56">
        <w:rPr>
          <w:rFonts w:ascii="Consolas" w:hAnsi="Consolas"/>
          <w:sz w:val="18"/>
          <w:szCs w:val="14"/>
        </w:rPr>
        <w:t>-&gt;</w:t>
      </w:r>
      <w:r w:rsidRPr="00F90A56">
        <w:rPr>
          <w:rFonts w:ascii="Consolas" w:hAnsi="Consolas"/>
          <w:sz w:val="18"/>
          <w:szCs w:val="14"/>
          <w:lang w:val="en-US"/>
        </w:rPr>
        <w:t>Add</w:t>
      </w:r>
      <w:r w:rsidRPr="00F90A56">
        <w:rPr>
          <w:rFonts w:ascii="Consolas" w:hAnsi="Consolas"/>
          <w:sz w:val="18"/>
          <w:szCs w:val="14"/>
        </w:rPr>
        <w:t>(</w:t>
      </w:r>
      <w:r w:rsidRPr="00F90A56">
        <w:rPr>
          <w:rFonts w:ascii="Consolas" w:hAnsi="Consolas"/>
          <w:sz w:val="18"/>
          <w:szCs w:val="14"/>
          <w:lang w:val="en-US"/>
        </w:rPr>
        <w:t>newData</w:t>
      </w:r>
      <w:r w:rsidRPr="00F90A56">
        <w:rPr>
          <w:rFonts w:ascii="Consolas" w:hAnsi="Consolas"/>
          <w:sz w:val="18"/>
          <w:szCs w:val="14"/>
        </w:rPr>
        <w:t>-&gt;</w:t>
      </w:r>
      <w:r w:rsidRPr="00F90A56">
        <w:rPr>
          <w:rFonts w:ascii="Consolas" w:hAnsi="Consolas"/>
          <w:sz w:val="18"/>
          <w:szCs w:val="14"/>
          <w:lang w:val="en-US"/>
        </w:rPr>
        <w:t>Text</w:t>
      </w:r>
      <w:r w:rsidRPr="00F90A56">
        <w:rPr>
          <w:rFonts w:ascii="Consolas" w:hAnsi="Consolas"/>
          <w:sz w:val="18"/>
          <w:szCs w:val="14"/>
        </w:rPr>
        <w:t>); // Добавляем новую строку</w:t>
      </w:r>
    </w:p>
    <w:p w14:paraId="2CB8A1D1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    </w:t>
      </w:r>
      <w:r w:rsidRPr="00820CA9">
        <w:rPr>
          <w:rFonts w:ascii="Consolas" w:hAnsi="Consolas"/>
          <w:sz w:val="18"/>
          <w:szCs w:val="14"/>
        </w:rPr>
        <w:t>}</w:t>
      </w:r>
    </w:p>
    <w:p w14:paraId="4224AB8A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820CA9">
        <w:rPr>
          <w:rFonts w:ascii="Consolas" w:hAnsi="Consolas"/>
          <w:sz w:val="18"/>
          <w:szCs w:val="14"/>
        </w:rPr>
        <w:t xml:space="preserve">        __</w:t>
      </w:r>
      <w:r w:rsidRPr="00F90A56">
        <w:rPr>
          <w:rFonts w:ascii="Consolas" w:hAnsi="Consolas"/>
          <w:sz w:val="18"/>
          <w:szCs w:val="14"/>
          <w:lang w:val="en-US"/>
        </w:rPr>
        <w:t>finally</w:t>
      </w:r>
    </w:p>
    <w:p w14:paraId="13D59418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820CA9">
        <w:rPr>
          <w:rFonts w:ascii="Consolas" w:hAnsi="Consolas"/>
          <w:sz w:val="18"/>
          <w:szCs w:val="14"/>
        </w:rPr>
        <w:t xml:space="preserve">        {</w:t>
      </w:r>
    </w:p>
    <w:p w14:paraId="039F10B9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820CA9">
        <w:rPr>
          <w:rFonts w:ascii="Consolas" w:hAnsi="Consolas"/>
          <w:sz w:val="18"/>
          <w:szCs w:val="14"/>
        </w:rPr>
        <w:t xml:space="preserve">            </w:t>
      </w:r>
      <w:r w:rsidRPr="00F90A56">
        <w:rPr>
          <w:rFonts w:ascii="Consolas" w:hAnsi="Consolas"/>
          <w:sz w:val="18"/>
          <w:szCs w:val="14"/>
          <w:lang w:val="en-US"/>
        </w:rPr>
        <w:t>delete</w:t>
      </w:r>
      <w:r w:rsidRPr="00820CA9">
        <w:rPr>
          <w:rFonts w:ascii="Consolas" w:hAnsi="Consolas"/>
          <w:sz w:val="18"/>
          <w:szCs w:val="14"/>
        </w:rPr>
        <w:t xml:space="preserve"> </w:t>
      </w:r>
      <w:r w:rsidRPr="00F90A56">
        <w:rPr>
          <w:rFonts w:ascii="Consolas" w:hAnsi="Consolas"/>
          <w:sz w:val="18"/>
          <w:szCs w:val="14"/>
          <w:lang w:val="en-US"/>
        </w:rPr>
        <w:t>newData</w:t>
      </w:r>
      <w:r w:rsidRPr="00820CA9">
        <w:rPr>
          <w:rFonts w:ascii="Consolas" w:hAnsi="Consolas"/>
          <w:sz w:val="18"/>
          <w:szCs w:val="14"/>
        </w:rPr>
        <w:t>; // Освобождение памяти</w:t>
      </w:r>
    </w:p>
    <w:p w14:paraId="08513EEF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820CA9">
        <w:rPr>
          <w:rFonts w:ascii="Consolas" w:hAnsi="Consolas"/>
          <w:sz w:val="18"/>
          <w:szCs w:val="14"/>
        </w:rPr>
        <w:t xml:space="preserve">        }</w:t>
      </w:r>
    </w:p>
    <w:p w14:paraId="2FE8135E" w14:textId="77777777" w:rsidR="00F90A56" w:rsidRPr="00820CA9" w:rsidRDefault="00F90A56" w:rsidP="00F90A56">
      <w:pPr>
        <w:pStyle w:val="aa"/>
        <w:rPr>
          <w:rFonts w:ascii="Consolas" w:hAnsi="Consolas"/>
          <w:sz w:val="18"/>
          <w:szCs w:val="14"/>
        </w:rPr>
      </w:pPr>
    </w:p>
    <w:p w14:paraId="753BCDFE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820CA9">
        <w:rPr>
          <w:rFonts w:ascii="Consolas" w:hAnsi="Consolas"/>
          <w:sz w:val="18"/>
          <w:szCs w:val="14"/>
        </w:rPr>
        <w:t xml:space="preserve">        </w:t>
      </w:r>
      <w:r w:rsidRPr="00F90A56">
        <w:rPr>
          <w:rFonts w:ascii="Consolas" w:hAnsi="Consolas"/>
          <w:sz w:val="18"/>
          <w:szCs w:val="14"/>
        </w:rPr>
        <w:t>// Сохранение всех данных обратно в файл</w:t>
      </w:r>
    </w:p>
    <w:p w14:paraId="125A891B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</w:rPr>
        <w:t xml:space="preserve">        </w:t>
      </w:r>
      <w:r w:rsidRPr="00F90A56">
        <w:rPr>
          <w:rFonts w:ascii="Consolas" w:hAnsi="Consolas"/>
          <w:sz w:val="18"/>
          <w:szCs w:val="14"/>
          <w:lang w:val="en-US"/>
        </w:rPr>
        <w:t>data-&gt;SaveToFile("UserData.txt");</w:t>
      </w:r>
    </w:p>
    <w:p w14:paraId="364A7FCA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}</w:t>
      </w:r>
    </w:p>
    <w:p w14:paraId="63153DF3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__finally</w:t>
      </w:r>
    </w:p>
    <w:p w14:paraId="40F67DC0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  <w:lang w:val="en-US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{</w:t>
      </w:r>
    </w:p>
    <w:p w14:paraId="4B430CDC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  <w:lang w:val="en-US"/>
        </w:rPr>
        <w:t xml:space="preserve">        delete</w:t>
      </w:r>
      <w:r w:rsidRPr="00F90A56">
        <w:rPr>
          <w:rFonts w:ascii="Consolas" w:hAnsi="Consolas"/>
          <w:sz w:val="18"/>
          <w:szCs w:val="14"/>
        </w:rPr>
        <w:t xml:space="preserve"> </w:t>
      </w:r>
      <w:r w:rsidRPr="00F90A56">
        <w:rPr>
          <w:rFonts w:ascii="Consolas" w:hAnsi="Consolas"/>
          <w:sz w:val="18"/>
          <w:szCs w:val="14"/>
          <w:lang w:val="en-US"/>
        </w:rPr>
        <w:t>data</w:t>
      </w:r>
      <w:r w:rsidRPr="00F90A56">
        <w:rPr>
          <w:rFonts w:ascii="Consolas" w:hAnsi="Consolas"/>
          <w:sz w:val="18"/>
          <w:szCs w:val="14"/>
        </w:rPr>
        <w:t>; // Освобождение памяти</w:t>
      </w:r>
    </w:p>
    <w:p w14:paraId="66513327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}</w:t>
      </w:r>
    </w:p>
    <w:p w14:paraId="54245A33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</w:p>
    <w:p w14:paraId="11A53A1C" w14:textId="77777777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// Закрытие формы после записи</w:t>
      </w:r>
    </w:p>
    <w:p w14:paraId="5EE588CE" w14:textId="0AB30703" w:rsidR="00F90A56" w:rsidRPr="00F90A56" w:rsidRDefault="00F90A56" w:rsidP="00F90A56">
      <w:pPr>
        <w:pStyle w:val="aa"/>
        <w:rPr>
          <w:rFonts w:ascii="Consolas" w:hAnsi="Consolas"/>
          <w:sz w:val="18"/>
          <w:szCs w:val="14"/>
        </w:rPr>
      </w:pPr>
      <w:r w:rsidRPr="00F90A56">
        <w:rPr>
          <w:rFonts w:ascii="Consolas" w:hAnsi="Consolas"/>
          <w:sz w:val="18"/>
          <w:szCs w:val="14"/>
        </w:rPr>
        <w:t xml:space="preserve">    </w:t>
      </w:r>
      <w:r w:rsidRPr="00F90A56">
        <w:rPr>
          <w:rFonts w:ascii="Consolas" w:hAnsi="Consolas"/>
          <w:sz w:val="18"/>
          <w:szCs w:val="14"/>
          <w:lang w:val="en-US"/>
        </w:rPr>
        <w:t>this</w:t>
      </w:r>
      <w:r w:rsidRPr="00F90A56">
        <w:rPr>
          <w:rFonts w:ascii="Consolas" w:hAnsi="Consolas"/>
          <w:sz w:val="18"/>
          <w:szCs w:val="14"/>
        </w:rPr>
        <w:t>-&gt;</w:t>
      </w:r>
      <w:r w:rsidRPr="00F90A56">
        <w:rPr>
          <w:rFonts w:ascii="Consolas" w:hAnsi="Consolas"/>
          <w:sz w:val="18"/>
          <w:szCs w:val="14"/>
          <w:lang w:val="en-US"/>
        </w:rPr>
        <w:t>Close</w:t>
      </w:r>
      <w:r w:rsidRPr="00F90A56">
        <w:rPr>
          <w:rFonts w:ascii="Consolas" w:hAnsi="Consolas"/>
          <w:sz w:val="18"/>
          <w:szCs w:val="14"/>
        </w:rPr>
        <w:t>();</w:t>
      </w:r>
    </w:p>
    <w:p w14:paraId="21E1BDA8" w14:textId="77777777" w:rsidR="009A7303" w:rsidRDefault="009A7303" w:rsidP="009A7303">
      <w:pPr>
        <w:pStyle w:val="aa"/>
        <w:rPr>
          <w:rStyle w:val="hljs-keyword"/>
          <w:rFonts w:ascii="Consolas" w:eastAsia="Times New Roman" w:hAnsi="Consolas" w:cs="Courier New"/>
          <w:sz w:val="20"/>
          <w:szCs w:val="20"/>
        </w:rPr>
      </w:pPr>
    </w:p>
    <w:p w14:paraId="7EA2636C" w14:textId="6B6BBC31" w:rsidR="00085B92" w:rsidRPr="00D450F7" w:rsidRDefault="00085B92" w:rsidP="00D55C03">
      <w:pPr>
        <w:pStyle w:val="3"/>
        <w:ind w:left="720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52" w:name="_Toc199129931"/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.2.</w:t>
      </w:r>
      <w:r w:rsidR="00006008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 </w:t>
      </w:r>
      <w:bookmarkEnd w:id="47"/>
      <w:bookmarkEnd w:id="48"/>
      <w:bookmarkEnd w:id="49"/>
      <w:bookmarkEnd w:id="50"/>
      <w:bookmarkEnd w:id="51"/>
      <w:r w:rsidR="00E5706F">
        <w:rPr>
          <w:rFonts w:ascii="Times New Roman" w:eastAsia="Calibri" w:hAnsi="Times New Roman" w:cs="Times New Roman"/>
          <w:color w:val="000000" w:themeColor="text1"/>
          <w:sz w:val="28"/>
        </w:rPr>
        <w:t>Функция обработки игровых событий</w:t>
      </w:r>
      <w:bookmarkEnd w:id="52"/>
    </w:p>
    <w:p w14:paraId="583EDF1C" w14:textId="1382E1AB" w:rsidR="009A7303" w:rsidRPr="00D55C03" w:rsidRDefault="00F502DD" w:rsidP="009A7303">
      <w:pPr>
        <w:pStyle w:val="aa"/>
        <w:rPr>
          <w:rStyle w:val="hljs-comment"/>
          <w:rFonts w:ascii="Consolas" w:hAnsi="Consolas"/>
        </w:rPr>
      </w:pPr>
      <w:r w:rsidRPr="00F502DD">
        <w:t>Система маршрутизации событий обеспечивает корректную передачу игровых действий между участниками. При получении события от клиента функция выполняет валидацию данных, определяет целевую игровую комнату и транслирует событие соответствующим участникам.</w:t>
      </w:r>
    </w:p>
    <w:p w14:paraId="745E92C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>function handleGameAction(socket, actionData, io) {</w:t>
      </w:r>
    </w:p>
    <w:p w14:paraId="6B30CB01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const { roomCode, action, cardData, targetPlayer } = actionData;</w:t>
      </w:r>
    </w:p>
    <w:p w14:paraId="49E8DDEC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</w:t>
      </w:r>
    </w:p>
    <w:p w14:paraId="05968A9E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  <w:lang w:val="en-US"/>
        </w:rPr>
        <w:t xml:space="preserve">    </w:t>
      </w:r>
      <w:r w:rsidRPr="00F502DD">
        <w:rPr>
          <w:rStyle w:val="hljs-comment"/>
          <w:rFonts w:ascii="Consolas" w:hAnsi="Consolas"/>
        </w:rPr>
        <w:t>// Валидация входящих данных</w:t>
      </w:r>
    </w:p>
    <w:p w14:paraId="7B5087BE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</w:t>
      </w:r>
      <w:r w:rsidRPr="00F502DD">
        <w:rPr>
          <w:rStyle w:val="hljs-comment"/>
          <w:rFonts w:ascii="Consolas" w:hAnsi="Consolas"/>
          <w:lang w:val="en-US"/>
        </w:rPr>
        <w:t>if</w:t>
      </w:r>
      <w:r w:rsidRPr="00F502DD">
        <w:rPr>
          <w:rStyle w:val="hljs-comment"/>
          <w:rFonts w:ascii="Consolas" w:hAnsi="Consolas"/>
        </w:rPr>
        <w:t xml:space="preserve"> (!</w:t>
      </w:r>
      <w:r w:rsidRPr="00F502DD">
        <w:rPr>
          <w:rStyle w:val="hljs-comment"/>
          <w:rFonts w:ascii="Consolas" w:hAnsi="Consolas"/>
          <w:lang w:val="en-US"/>
        </w:rPr>
        <w:t>roomCode</w:t>
      </w:r>
      <w:r w:rsidRPr="00F502DD">
        <w:rPr>
          <w:rStyle w:val="hljs-comment"/>
          <w:rFonts w:ascii="Consolas" w:hAnsi="Consolas"/>
        </w:rPr>
        <w:t xml:space="preserve"> || !</w:t>
      </w:r>
      <w:r w:rsidRPr="00F502DD">
        <w:rPr>
          <w:rStyle w:val="hljs-comment"/>
          <w:rFonts w:ascii="Consolas" w:hAnsi="Consolas"/>
          <w:lang w:val="en-US"/>
        </w:rPr>
        <w:t>action</w:t>
      </w:r>
      <w:r w:rsidRPr="00F502DD">
        <w:rPr>
          <w:rStyle w:val="hljs-comment"/>
          <w:rFonts w:ascii="Consolas" w:hAnsi="Consolas"/>
        </w:rPr>
        <w:t>) {</w:t>
      </w:r>
    </w:p>
    <w:p w14:paraId="5B7474A4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socket</w:t>
      </w:r>
      <w:r w:rsidRPr="00F502DD">
        <w:rPr>
          <w:rStyle w:val="hljs-comment"/>
          <w:rFonts w:ascii="Consolas" w:hAnsi="Consolas"/>
        </w:rPr>
        <w:t>.</w:t>
      </w:r>
      <w:r w:rsidRPr="00F502DD">
        <w:rPr>
          <w:rStyle w:val="hljs-comment"/>
          <w:rFonts w:ascii="Consolas" w:hAnsi="Consolas"/>
          <w:lang w:val="en-US"/>
        </w:rPr>
        <w:t>emit</w:t>
      </w:r>
      <w:r w:rsidRPr="00F502DD">
        <w:rPr>
          <w:rStyle w:val="hljs-comment"/>
          <w:rFonts w:ascii="Consolas" w:hAnsi="Consolas"/>
        </w:rPr>
        <w:t>('</w:t>
      </w:r>
      <w:r w:rsidRPr="00F502DD">
        <w:rPr>
          <w:rStyle w:val="hljs-comment"/>
          <w:rFonts w:ascii="Consolas" w:hAnsi="Consolas"/>
          <w:lang w:val="en-US"/>
        </w:rPr>
        <w:t>error</w:t>
      </w:r>
      <w:r w:rsidRPr="00F502DD">
        <w:rPr>
          <w:rStyle w:val="hljs-comment"/>
          <w:rFonts w:ascii="Consolas" w:hAnsi="Consolas"/>
        </w:rPr>
        <w:t>', 'Некорректные данные действия');</w:t>
      </w:r>
    </w:p>
    <w:p w14:paraId="1DAB91B8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return</w:t>
      </w:r>
      <w:r w:rsidRPr="00F502DD">
        <w:rPr>
          <w:rStyle w:val="hljs-comment"/>
          <w:rFonts w:ascii="Consolas" w:hAnsi="Consolas"/>
        </w:rPr>
        <w:t>;</w:t>
      </w:r>
    </w:p>
    <w:p w14:paraId="5A020706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}</w:t>
      </w:r>
    </w:p>
    <w:p w14:paraId="1AD46073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</w:t>
      </w:r>
    </w:p>
    <w:p w14:paraId="6084EB8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// Получение игровой комнаты</w:t>
      </w:r>
    </w:p>
    <w:p w14:paraId="664B7187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</w:t>
      </w:r>
      <w:r w:rsidRPr="00F502DD">
        <w:rPr>
          <w:rStyle w:val="hljs-comment"/>
          <w:rFonts w:ascii="Consolas" w:hAnsi="Consolas"/>
          <w:lang w:val="en-US"/>
        </w:rPr>
        <w:t>const</w:t>
      </w:r>
      <w:r w:rsidRPr="00F502DD">
        <w:rPr>
          <w:rStyle w:val="hljs-comment"/>
          <w:rFonts w:ascii="Consolas" w:hAnsi="Consolas"/>
        </w:rPr>
        <w:t xml:space="preserve"> </w:t>
      </w:r>
      <w:r w:rsidRPr="00F502DD">
        <w:rPr>
          <w:rStyle w:val="hljs-comment"/>
          <w:rFonts w:ascii="Consolas" w:hAnsi="Consolas"/>
          <w:lang w:val="en-US"/>
        </w:rPr>
        <w:t>room</w:t>
      </w:r>
      <w:r w:rsidRPr="00F502DD">
        <w:rPr>
          <w:rStyle w:val="hljs-comment"/>
          <w:rFonts w:ascii="Consolas" w:hAnsi="Consolas"/>
        </w:rPr>
        <w:t xml:space="preserve"> = </w:t>
      </w:r>
      <w:r w:rsidRPr="00F502DD">
        <w:rPr>
          <w:rStyle w:val="hljs-comment"/>
          <w:rFonts w:ascii="Consolas" w:hAnsi="Consolas"/>
          <w:lang w:val="en-US"/>
        </w:rPr>
        <w:t>gameRooms</w:t>
      </w:r>
      <w:r w:rsidRPr="00F502DD">
        <w:rPr>
          <w:rStyle w:val="hljs-comment"/>
          <w:rFonts w:ascii="Consolas" w:hAnsi="Consolas"/>
        </w:rPr>
        <w:t>.</w:t>
      </w:r>
      <w:r w:rsidRPr="00F502DD">
        <w:rPr>
          <w:rStyle w:val="hljs-comment"/>
          <w:rFonts w:ascii="Consolas" w:hAnsi="Consolas"/>
          <w:lang w:val="en-US"/>
        </w:rPr>
        <w:t>get</w:t>
      </w:r>
      <w:r w:rsidRPr="00F502DD">
        <w:rPr>
          <w:rStyle w:val="hljs-comment"/>
          <w:rFonts w:ascii="Consolas" w:hAnsi="Consolas"/>
        </w:rPr>
        <w:t>(</w:t>
      </w:r>
      <w:r w:rsidRPr="00F502DD">
        <w:rPr>
          <w:rStyle w:val="hljs-comment"/>
          <w:rFonts w:ascii="Consolas" w:hAnsi="Consolas"/>
          <w:lang w:val="en-US"/>
        </w:rPr>
        <w:t>roomCode</w:t>
      </w:r>
      <w:r w:rsidRPr="00F502DD">
        <w:rPr>
          <w:rStyle w:val="hljs-comment"/>
          <w:rFonts w:ascii="Consolas" w:hAnsi="Consolas"/>
        </w:rPr>
        <w:t>);</w:t>
      </w:r>
    </w:p>
    <w:p w14:paraId="774F34B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</w:t>
      </w:r>
      <w:r w:rsidRPr="00F502DD">
        <w:rPr>
          <w:rStyle w:val="hljs-comment"/>
          <w:rFonts w:ascii="Consolas" w:hAnsi="Consolas"/>
          <w:lang w:val="en-US"/>
        </w:rPr>
        <w:t>if</w:t>
      </w:r>
      <w:r w:rsidRPr="00F502DD">
        <w:rPr>
          <w:rStyle w:val="hljs-comment"/>
          <w:rFonts w:ascii="Consolas" w:hAnsi="Consolas"/>
        </w:rPr>
        <w:t xml:space="preserve"> (!</w:t>
      </w:r>
      <w:r w:rsidRPr="00F502DD">
        <w:rPr>
          <w:rStyle w:val="hljs-comment"/>
          <w:rFonts w:ascii="Consolas" w:hAnsi="Consolas"/>
          <w:lang w:val="en-US"/>
        </w:rPr>
        <w:t>room</w:t>
      </w:r>
      <w:r w:rsidRPr="00F502DD">
        <w:rPr>
          <w:rStyle w:val="hljs-comment"/>
          <w:rFonts w:ascii="Consolas" w:hAnsi="Consolas"/>
        </w:rPr>
        <w:t>) {</w:t>
      </w:r>
    </w:p>
    <w:p w14:paraId="34A52C5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socket</w:t>
      </w:r>
      <w:r w:rsidRPr="00F502DD">
        <w:rPr>
          <w:rStyle w:val="hljs-comment"/>
          <w:rFonts w:ascii="Consolas" w:hAnsi="Consolas"/>
        </w:rPr>
        <w:t>.</w:t>
      </w:r>
      <w:r w:rsidRPr="00F502DD">
        <w:rPr>
          <w:rStyle w:val="hljs-comment"/>
          <w:rFonts w:ascii="Consolas" w:hAnsi="Consolas"/>
          <w:lang w:val="en-US"/>
        </w:rPr>
        <w:t>emit</w:t>
      </w:r>
      <w:r w:rsidRPr="00F502DD">
        <w:rPr>
          <w:rStyle w:val="hljs-comment"/>
          <w:rFonts w:ascii="Consolas" w:hAnsi="Consolas"/>
        </w:rPr>
        <w:t>('</w:t>
      </w:r>
      <w:r w:rsidRPr="00F502DD">
        <w:rPr>
          <w:rStyle w:val="hljs-comment"/>
          <w:rFonts w:ascii="Consolas" w:hAnsi="Consolas"/>
          <w:lang w:val="en-US"/>
        </w:rPr>
        <w:t>error</w:t>
      </w:r>
      <w:r w:rsidRPr="00F502DD">
        <w:rPr>
          <w:rStyle w:val="hljs-comment"/>
          <w:rFonts w:ascii="Consolas" w:hAnsi="Consolas"/>
        </w:rPr>
        <w:t>', 'Игровая комната не найдена');</w:t>
      </w:r>
    </w:p>
    <w:p w14:paraId="3FA1D3F3" w14:textId="77777777" w:rsidR="00F502DD" w:rsidRPr="007D43C8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return</w:t>
      </w:r>
      <w:r w:rsidRPr="007D43C8">
        <w:rPr>
          <w:rStyle w:val="hljs-comment"/>
          <w:rFonts w:ascii="Consolas" w:hAnsi="Consolas"/>
        </w:rPr>
        <w:t>;</w:t>
      </w:r>
    </w:p>
    <w:p w14:paraId="3E4CF7C8" w14:textId="77777777" w:rsidR="00F502DD" w:rsidRPr="007D43C8" w:rsidRDefault="00F502DD" w:rsidP="00F502DD">
      <w:pPr>
        <w:pStyle w:val="HTML0"/>
        <w:rPr>
          <w:rStyle w:val="hljs-comment"/>
          <w:rFonts w:ascii="Consolas" w:hAnsi="Consolas"/>
        </w:rPr>
      </w:pPr>
      <w:r w:rsidRPr="007D43C8">
        <w:rPr>
          <w:rStyle w:val="hljs-comment"/>
          <w:rFonts w:ascii="Consolas" w:hAnsi="Consolas"/>
        </w:rPr>
        <w:lastRenderedPageBreak/>
        <w:t xml:space="preserve">    }</w:t>
      </w:r>
    </w:p>
    <w:p w14:paraId="29CA79B7" w14:textId="77777777" w:rsidR="00F502DD" w:rsidRPr="007D43C8" w:rsidRDefault="00F502DD" w:rsidP="00F502DD">
      <w:pPr>
        <w:pStyle w:val="HTML0"/>
        <w:rPr>
          <w:rStyle w:val="hljs-comment"/>
          <w:rFonts w:ascii="Consolas" w:hAnsi="Consolas"/>
        </w:rPr>
      </w:pPr>
      <w:r w:rsidRPr="007D43C8">
        <w:rPr>
          <w:rStyle w:val="hljs-comment"/>
          <w:rFonts w:ascii="Consolas" w:hAnsi="Consolas"/>
        </w:rPr>
        <w:t xml:space="preserve">    </w:t>
      </w:r>
    </w:p>
    <w:p w14:paraId="57AC34F3" w14:textId="77777777" w:rsidR="00F502DD" w:rsidRPr="007D43C8" w:rsidRDefault="00F502DD" w:rsidP="00F502DD">
      <w:pPr>
        <w:pStyle w:val="HTML0"/>
        <w:rPr>
          <w:rStyle w:val="hljs-comment"/>
          <w:rFonts w:ascii="Consolas" w:hAnsi="Consolas"/>
        </w:rPr>
      </w:pPr>
      <w:r w:rsidRPr="007D43C8">
        <w:rPr>
          <w:rStyle w:val="hljs-comment"/>
          <w:rFonts w:ascii="Consolas" w:hAnsi="Consolas"/>
        </w:rPr>
        <w:t xml:space="preserve">    // Проверка принадлежности игрока к комнате</w:t>
      </w:r>
    </w:p>
    <w:p w14:paraId="04783575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7D43C8">
        <w:rPr>
          <w:rStyle w:val="hljs-comment"/>
          <w:rFonts w:ascii="Consolas" w:hAnsi="Consolas"/>
        </w:rPr>
        <w:t xml:space="preserve">    </w:t>
      </w:r>
      <w:r w:rsidRPr="00F502DD">
        <w:rPr>
          <w:rStyle w:val="hljs-comment"/>
          <w:rFonts w:ascii="Consolas" w:hAnsi="Consolas"/>
          <w:lang w:val="en-US"/>
        </w:rPr>
        <w:t>const player = room.players.find(p =&gt; p.socketId === socket.id);</w:t>
      </w:r>
    </w:p>
    <w:p w14:paraId="12A7818E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if (!player) {</w:t>
      </w:r>
    </w:p>
    <w:p w14:paraId="3F21D2F8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socket.emit('error', 'Игрок не найден в комнате');</w:t>
      </w:r>
    </w:p>
    <w:p w14:paraId="0FA73848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return;</w:t>
      </w:r>
    </w:p>
    <w:p w14:paraId="1D26E0E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}</w:t>
      </w:r>
    </w:p>
    <w:p w14:paraId="778DA61F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</w:t>
      </w:r>
    </w:p>
    <w:p w14:paraId="102AEEAC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// Обработка игрового действия</w:t>
      </w:r>
    </w:p>
    <w:p w14:paraId="5A12F641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const result = processGameAction(room, player, action, cardData);</w:t>
      </w:r>
    </w:p>
    <w:p w14:paraId="247DF72D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</w:t>
      </w:r>
    </w:p>
    <w:p w14:paraId="0F8051D7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  <w:lang w:val="en-US"/>
        </w:rPr>
        <w:t xml:space="preserve">    if</w:t>
      </w:r>
      <w:r w:rsidRPr="00F502DD">
        <w:rPr>
          <w:rStyle w:val="hljs-comment"/>
          <w:rFonts w:ascii="Consolas" w:hAnsi="Consolas"/>
        </w:rPr>
        <w:t xml:space="preserve"> (</w:t>
      </w:r>
      <w:r w:rsidRPr="00F502DD">
        <w:rPr>
          <w:rStyle w:val="hljs-comment"/>
          <w:rFonts w:ascii="Consolas" w:hAnsi="Consolas"/>
          <w:lang w:val="en-US"/>
        </w:rPr>
        <w:t>result</w:t>
      </w:r>
      <w:r w:rsidRPr="00F502DD">
        <w:rPr>
          <w:rStyle w:val="hljs-comment"/>
          <w:rFonts w:ascii="Consolas" w:hAnsi="Consolas"/>
        </w:rPr>
        <w:t>.</w:t>
      </w:r>
      <w:r w:rsidRPr="00F502DD">
        <w:rPr>
          <w:rStyle w:val="hljs-comment"/>
          <w:rFonts w:ascii="Consolas" w:hAnsi="Consolas"/>
          <w:lang w:val="en-US"/>
        </w:rPr>
        <w:t>success</w:t>
      </w:r>
      <w:r w:rsidRPr="00F502DD">
        <w:rPr>
          <w:rStyle w:val="hljs-comment"/>
          <w:rFonts w:ascii="Consolas" w:hAnsi="Consolas"/>
        </w:rPr>
        <w:t>) {</w:t>
      </w:r>
    </w:p>
    <w:p w14:paraId="48D06C7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// Рассылка обновления всем участникам комнаты</w:t>
      </w:r>
    </w:p>
    <w:p w14:paraId="7EDCDB87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io.to(roomCode).emit('gameUpdate', {</w:t>
      </w:r>
    </w:p>
    <w:p w14:paraId="79DEB7E2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    action: action,</w:t>
      </w:r>
    </w:p>
    <w:p w14:paraId="70416464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    player: player.name,</w:t>
      </w:r>
    </w:p>
    <w:p w14:paraId="17B543F2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    gameState: room.gameState,</w:t>
      </w:r>
    </w:p>
    <w:p w14:paraId="1FFC58E2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    timestamp: new Date().toISOString()</w:t>
      </w:r>
    </w:p>
    <w:p w14:paraId="2EEA91E5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</w:t>
      </w:r>
      <w:r w:rsidRPr="00F502DD">
        <w:rPr>
          <w:rStyle w:val="hljs-comment"/>
          <w:rFonts w:ascii="Consolas" w:hAnsi="Consolas"/>
        </w:rPr>
        <w:t>});</w:t>
      </w:r>
    </w:p>
    <w:p w14:paraId="77EBD614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</w:p>
    <w:p w14:paraId="2D80BFF1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// Персонализированные данные для конкретного игрока</w:t>
      </w:r>
    </w:p>
    <w:p w14:paraId="3F50520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</w:rPr>
        <w:t xml:space="preserve">        </w:t>
      </w:r>
      <w:r w:rsidRPr="00F502DD">
        <w:rPr>
          <w:rStyle w:val="hljs-comment"/>
          <w:rFonts w:ascii="Consolas" w:hAnsi="Consolas"/>
          <w:lang w:val="en-US"/>
        </w:rPr>
        <w:t>socket</w:t>
      </w:r>
      <w:r w:rsidRPr="00F502DD">
        <w:rPr>
          <w:rStyle w:val="hljs-comment"/>
          <w:rFonts w:ascii="Consolas" w:hAnsi="Consolas"/>
        </w:rPr>
        <w:t>.</w:t>
      </w:r>
      <w:r w:rsidRPr="00F502DD">
        <w:rPr>
          <w:rStyle w:val="hljs-comment"/>
          <w:rFonts w:ascii="Consolas" w:hAnsi="Consolas"/>
          <w:lang w:val="en-US"/>
        </w:rPr>
        <w:t>emit</w:t>
      </w:r>
      <w:r w:rsidRPr="00F502DD">
        <w:rPr>
          <w:rStyle w:val="hljs-comment"/>
          <w:rFonts w:ascii="Consolas" w:hAnsi="Consolas"/>
        </w:rPr>
        <w:t>('</w:t>
      </w:r>
      <w:r w:rsidRPr="00F502DD">
        <w:rPr>
          <w:rStyle w:val="hljs-comment"/>
          <w:rFonts w:ascii="Consolas" w:hAnsi="Consolas"/>
          <w:lang w:val="en-US"/>
        </w:rPr>
        <w:t>playerUpdate</w:t>
      </w:r>
      <w:r w:rsidRPr="00F502DD">
        <w:rPr>
          <w:rStyle w:val="hljs-comment"/>
          <w:rFonts w:ascii="Consolas" w:hAnsi="Consolas"/>
        </w:rPr>
        <w:t>', {</w:t>
      </w:r>
    </w:p>
    <w:p w14:paraId="07668E7D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</w:rPr>
        <w:t xml:space="preserve">            </w:t>
      </w:r>
      <w:r w:rsidRPr="00F502DD">
        <w:rPr>
          <w:rStyle w:val="hljs-comment"/>
          <w:rFonts w:ascii="Consolas" w:hAnsi="Consolas"/>
          <w:lang w:val="en-US"/>
        </w:rPr>
        <w:t>hand: player.cards,</w:t>
      </w:r>
    </w:p>
    <w:p w14:paraId="047505A4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    canPlay: room.currentPlayer === player.index</w:t>
      </w:r>
    </w:p>
    <w:p w14:paraId="186608D9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});</w:t>
      </w:r>
    </w:p>
    <w:p w14:paraId="1D6E1D03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} else {</w:t>
      </w:r>
    </w:p>
    <w:p w14:paraId="245BCE10" w14:textId="77777777" w:rsidR="00F502DD" w:rsidRPr="00F502DD" w:rsidRDefault="00F502DD" w:rsidP="00F502DD">
      <w:pPr>
        <w:pStyle w:val="HTML0"/>
        <w:rPr>
          <w:rStyle w:val="hljs-comment"/>
          <w:rFonts w:ascii="Consolas" w:hAnsi="Consolas"/>
          <w:lang w:val="en-US"/>
        </w:rPr>
      </w:pPr>
      <w:r w:rsidRPr="00F502DD">
        <w:rPr>
          <w:rStyle w:val="hljs-comment"/>
          <w:rFonts w:ascii="Consolas" w:hAnsi="Consolas"/>
          <w:lang w:val="en-US"/>
        </w:rPr>
        <w:t xml:space="preserve">        socket.emit('actionError', result.error);</w:t>
      </w:r>
    </w:p>
    <w:p w14:paraId="70FD0AB6" w14:textId="77777777" w:rsidR="00F502DD" w:rsidRPr="002C79EB" w:rsidRDefault="00F502DD" w:rsidP="00F502DD">
      <w:pPr>
        <w:pStyle w:val="HTML0"/>
        <w:rPr>
          <w:rStyle w:val="hljs-comment"/>
          <w:rFonts w:ascii="Consolas" w:hAnsi="Consolas"/>
        </w:rPr>
      </w:pPr>
      <w:r w:rsidRPr="00F502DD">
        <w:rPr>
          <w:rStyle w:val="hljs-comment"/>
          <w:rFonts w:ascii="Consolas" w:hAnsi="Consolas"/>
          <w:lang w:val="en-US"/>
        </w:rPr>
        <w:t xml:space="preserve">    </w:t>
      </w:r>
      <w:r w:rsidRPr="002C79EB">
        <w:rPr>
          <w:rStyle w:val="hljs-comment"/>
          <w:rFonts w:ascii="Consolas" w:hAnsi="Consolas"/>
        </w:rPr>
        <w:t>}</w:t>
      </w:r>
    </w:p>
    <w:p w14:paraId="10A72DFE" w14:textId="6E3348A3" w:rsidR="009A7303" w:rsidRPr="005B1E8D" w:rsidRDefault="00F502DD" w:rsidP="005B1E8D">
      <w:pPr>
        <w:pStyle w:val="HTML0"/>
        <w:rPr>
          <w:rFonts w:ascii="Consolas" w:hAnsi="Consolas"/>
        </w:rPr>
      </w:pPr>
      <w:r w:rsidRPr="002C79EB">
        <w:rPr>
          <w:rStyle w:val="hljs-comment"/>
          <w:rFonts w:ascii="Consolas" w:hAnsi="Consolas"/>
        </w:rPr>
        <w:t>}</w:t>
      </w:r>
    </w:p>
    <w:p w14:paraId="4C3D3331" w14:textId="36FDFBF0" w:rsidR="00353BAC" w:rsidRPr="00837029" w:rsidRDefault="00D50A50" w:rsidP="00983620">
      <w:pPr>
        <w:pStyle w:val="10"/>
      </w:pPr>
      <w:bookmarkStart w:id="53" w:name="_Toc199129932"/>
      <w:r>
        <w:rPr>
          <w:rFonts w:eastAsia="Calibri"/>
        </w:rPr>
        <w:t xml:space="preserve">3.3 </w:t>
      </w:r>
      <w:bookmarkStart w:id="54" w:name="_Hlk182402798"/>
      <w:r w:rsidR="009A7303">
        <w:t xml:space="preserve">Функции для </w:t>
      </w:r>
      <w:bookmarkEnd w:id="54"/>
      <w:r w:rsidR="00D31C2A">
        <w:t>обработки пользовательских данных</w:t>
      </w:r>
      <w:bookmarkEnd w:id="53"/>
    </w:p>
    <w:p w14:paraId="7ABE2664" w14:textId="77777777" w:rsidR="00837029" w:rsidRPr="00345ED3" w:rsidRDefault="00837029" w:rsidP="00837029">
      <w:pPr>
        <w:pStyle w:val="ac"/>
        <w:ind w:left="1418"/>
        <w:rPr>
          <w:b/>
          <w:bCs/>
          <w:sz w:val="28"/>
          <w:szCs w:val="28"/>
        </w:rPr>
      </w:pPr>
    </w:p>
    <w:p w14:paraId="2DD76760" w14:textId="3BA599DA" w:rsidR="00871468" w:rsidRDefault="00871468" w:rsidP="00871468">
      <w:pPr>
        <w:pStyle w:val="aa"/>
      </w:pPr>
      <w:bookmarkStart w:id="55" w:name="_Toc167148100"/>
      <w:bookmarkStart w:id="56" w:name="_Toc167475747"/>
      <w:bookmarkStart w:id="57" w:name="_Toc167475950"/>
      <w:bookmarkStart w:id="58" w:name="_Toc167622656"/>
      <w:bookmarkStart w:id="59" w:name="_Toc167622838"/>
      <w:r w:rsidRPr="00871468">
        <w:t>Обеспечение безопасности многопользовательской игры является критически важным аспектом разработки, поскольку система должна защищать игровые сессии от различных типов атак и предотвращать читерство. В рамках серверной части реализован комплекс мер безопасности, включающий валидацию входящих данных, защиту от DoS-атак и проверку корректности игровых действий.</w:t>
      </w:r>
    </w:p>
    <w:p w14:paraId="5B0C2114" w14:textId="77777777" w:rsidR="00871468" w:rsidRDefault="00871468" w:rsidP="00871468">
      <w:pPr>
        <w:pStyle w:val="aa"/>
      </w:pPr>
    </w:p>
    <w:p w14:paraId="083F281F" w14:textId="04A403DF" w:rsidR="00353BAC" w:rsidRPr="00D450F7" w:rsidRDefault="00353BAC" w:rsidP="00353BAC">
      <w:pPr>
        <w:pStyle w:val="3"/>
        <w:ind w:left="720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0" w:name="_Toc199129933"/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.</w:t>
      </w:r>
      <w:r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.</w:t>
      </w:r>
      <w:r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1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 </w:t>
      </w:r>
      <w:bookmarkEnd w:id="55"/>
      <w:bookmarkEnd w:id="56"/>
      <w:bookmarkEnd w:id="57"/>
      <w:bookmarkEnd w:id="58"/>
      <w:bookmarkEnd w:id="59"/>
      <w:r w:rsidR="002F3D4C" w:rsidRPr="002F3D4C">
        <w:rPr>
          <w:rFonts w:ascii="Times New Roman" w:eastAsia="Calibri" w:hAnsi="Times New Roman" w:cs="Times New Roman"/>
          <w:color w:val="000000" w:themeColor="text1"/>
          <w:sz w:val="28"/>
        </w:rPr>
        <w:t>Валидация входящих данных</w:t>
      </w:r>
      <w:bookmarkEnd w:id="60"/>
    </w:p>
    <w:p w14:paraId="330D9C50" w14:textId="550A2508" w:rsidR="00D86B5E" w:rsidRPr="000C40C4" w:rsidRDefault="002F3D4C" w:rsidP="002F3D4C">
      <w:pPr>
        <w:ind w:firstLine="709"/>
        <w:rPr>
          <w:rFonts w:eastAsia="Calibri"/>
          <w:lang w:eastAsia="en-US"/>
        </w:rPr>
      </w:pPr>
      <w:r w:rsidRPr="002F3D4C">
        <w:rPr>
          <w:rFonts w:eastAsiaTheme="minorHAnsi" w:cstheme="minorBidi"/>
          <w:sz w:val="28"/>
          <w:szCs w:val="22"/>
          <w:lang w:eastAsia="en-US"/>
        </w:rPr>
        <w:t>Функция validateGameInput отвечает за проверку всех входящих от клиентов данных на соответствие ожидаемому формату и допустимым значениям. Данная функция предотвращает передачу вредоносных данных и обеспечивает стабильность игровых сессий.</w:t>
      </w:r>
    </w:p>
    <w:p w14:paraId="1A6BDB2F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bookmarkStart w:id="61" w:name="_Toc167148101"/>
      <w:bookmarkStart w:id="62" w:name="_Toc167475748"/>
      <w:bookmarkStart w:id="63" w:name="_Toc167475951"/>
      <w:bookmarkStart w:id="64" w:name="_Toc167622657"/>
      <w:bookmarkStart w:id="65" w:name="_Toc167622839"/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function validateGameInput(inputData, expectedSchema) {</w:t>
      </w:r>
    </w:p>
    <w:p w14:paraId="257539A9" w14:textId="68FD6F2F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const errors = [];</w:t>
      </w:r>
    </w:p>
    <w:p w14:paraId="1D31DC2B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// Валидация обязательных полей</w:t>
      </w:r>
    </w:p>
    <w:p w14:paraId="1CD813F2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for (const field of expectedSchema.required) {</w:t>
      </w:r>
    </w:p>
    <w:p w14:paraId="2881F8D7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if (!inputData.hasOwnProperty(field)) {</w:t>
      </w:r>
    </w:p>
    <w:p w14:paraId="1D34265A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errors.push(`Отсутствует обязательное поле: ${field}`);</w:t>
      </w:r>
    </w:p>
    <w:p w14:paraId="751E13AA" w14:textId="3152EA1C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}}</w:t>
      </w:r>
    </w:p>
    <w:p w14:paraId="1DE5696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// Валидация типов данных</w:t>
      </w:r>
    </w:p>
    <w:p w14:paraId="050A606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for (const [fieldName, fieldValue] of Object.entries(inputData)) {</w:t>
      </w:r>
    </w:p>
    <w:p w14:paraId="7A2209AA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const schema = expectedSchema.properties[fieldName];</w:t>
      </w:r>
    </w:p>
    <w:p w14:paraId="695A824E" w14:textId="592A355F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lastRenderedPageBreak/>
        <w:t xml:space="preserve">        if (!schema) continue;</w:t>
      </w:r>
    </w:p>
    <w:p w14:paraId="5045C90B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// Проверка типа</w:t>
      </w:r>
    </w:p>
    <w:p w14:paraId="203E9B9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if (typeof fieldValue !== schema.type) {</w:t>
      </w:r>
    </w:p>
    <w:p w14:paraId="1CE4B01A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errors.push(`Некорректный тип поля ${fieldName}: ожидается ${schema.type}`);</w:t>
      </w:r>
    </w:p>
    <w:p w14:paraId="3E2E416C" w14:textId="070771E3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continue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;}</w:t>
      </w:r>
    </w:p>
    <w:p w14:paraId="39AD8AA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// Проверка ограничений для строк</w:t>
      </w:r>
    </w:p>
    <w:p w14:paraId="51AE1019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if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(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schema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.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type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=== '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string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') {</w:t>
      </w:r>
    </w:p>
    <w:p w14:paraId="1DAC7596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    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if (schema.maxLength &amp;&amp; fieldValue.length &gt; schema.maxLength) {</w:t>
      </w:r>
    </w:p>
    <w:p w14:paraId="7C27C18C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    errors.push(`Поле ${fieldName} превышает максимальную длину ${schema.maxLength}`);</w:t>
      </w:r>
    </w:p>
    <w:p w14:paraId="1C3911B2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}</w:t>
      </w:r>
    </w:p>
    <w:p w14:paraId="4C00D879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if (schema.pattern &amp;&amp; !schema.pattern.test(fieldValue)) {</w:t>
      </w:r>
    </w:p>
    <w:p w14:paraId="5A107382" w14:textId="685A9A66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7D43C8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    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errors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.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push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(`Поле ${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fieldName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} не соответствует требуемому формату`);        }</w:t>
      </w:r>
    </w:p>
    <w:p w14:paraId="6B013806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// Проверка диапазона для чисел</w:t>
      </w:r>
    </w:p>
    <w:p w14:paraId="28CF3FBC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if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(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schema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.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type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=== '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number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>') {</w:t>
      </w:r>
    </w:p>
    <w:p w14:paraId="31CCC506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</w:rPr>
        <w:t xml:space="preserve">            </w:t>
      </w: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>if (schema.min !== undefined &amp;&amp; fieldValue &lt; schema.min) {</w:t>
      </w:r>
    </w:p>
    <w:p w14:paraId="17AF33B9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    errors.push(`Поле ${fieldName} меньше минимального значения ${schema.min}`);</w:t>
      </w:r>
    </w:p>
    <w:p w14:paraId="3760110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}</w:t>
      </w:r>
    </w:p>
    <w:p w14:paraId="3D76396B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if (schema.max !== undefined &amp;&amp; fieldValue &gt; schema.max) {</w:t>
      </w:r>
    </w:p>
    <w:p w14:paraId="7B858593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    errors.push(`Поле ${fieldName} больше максимального значения ${schema.max}`);</w:t>
      </w:r>
    </w:p>
    <w:p w14:paraId="4C625216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}</w:t>
      </w:r>
    </w:p>
    <w:p w14:paraId="72F3EF3B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}</w:t>
      </w:r>
    </w:p>
    <w:p w14:paraId="5623CD23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// Проверка допустимых значений</w:t>
      </w:r>
    </w:p>
    <w:p w14:paraId="368190E1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if (schema.enum &amp;&amp; !schema.enum.includes(fieldValue)) {</w:t>
      </w:r>
    </w:p>
    <w:p w14:paraId="239FE76C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    errors.push(`Недопустимое значение для поля ${fieldName}: ${fieldValue}`);</w:t>
      </w:r>
    </w:p>
    <w:p w14:paraId="487DF25A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}</w:t>
      </w:r>
    </w:p>
    <w:p w14:paraId="22C7318D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}</w:t>
      </w:r>
    </w:p>
    <w:p w14:paraId="6B1FA34E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return {</w:t>
      </w:r>
    </w:p>
    <w:p w14:paraId="37C8DDB9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isValid: errors.length === 0,</w:t>
      </w:r>
    </w:p>
    <w:p w14:paraId="2FEEDBBF" w14:textId="77777777" w:rsidR="002F3D4C" w:rsidRPr="002F3D4C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    errors: errors</w:t>
      </w:r>
    </w:p>
    <w:p w14:paraId="79710A8C" w14:textId="77777777" w:rsidR="002F3D4C" w:rsidRPr="007D43C8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2F3D4C">
        <w:rPr>
          <w:rStyle w:val="hljs-comment"/>
          <w:rFonts w:ascii="Consolas" w:eastAsia="Times New Roman" w:hAnsi="Consolas" w:cs="Courier New"/>
          <w:sz w:val="20"/>
          <w:szCs w:val="20"/>
          <w:lang w:val="en-US"/>
        </w:rPr>
        <w:t xml:space="preserve">    </w:t>
      </w:r>
      <w:r w:rsidRPr="007D43C8">
        <w:rPr>
          <w:rStyle w:val="hljs-comment"/>
          <w:rFonts w:ascii="Consolas" w:eastAsia="Times New Roman" w:hAnsi="Consolas" w:cs="Courier New"/>
          <w:sz w:val="20"/>
          <w:szCs w:val="20"/>
        </w:rPr>
        <w:t>};</w:t>
      </w:r>
    </w:p>
    <w:p w14:paraId="70A7E2B5" w14:textId="76E22F31" w:rsidR="002F3D4C" w:rsidRPr="007D43C8" w:rsidRDefault="002F3D4C" w:rsidP="007D43C8">
      <w:pPr>
        <w:pStyle w:val="aa"/>
        <w:rPr>
          <w:rStyle w:val="hljs-comment"/>
          <w:rFonts w:ascii="Consolas" w:eastAsia="Times New Roman" w:hAnsi="Consolas" w:cs="Courier New"/>
          <w:sz w:val="20"/>
          <w:szCs w:val="20"/>
        </w:rPr>
      </w:pPr>
      <w:r w:rsidRPr="007D43C8">
        <w:rPr>
          <w:rStyle w:val="hljs-comment"/>
          <w:rFonts w:ascii="Consolas" w:eastAsia="Times New Roman" w:hAnsi="Consolas" w:cs="Courier New"/>
          <w:sz w:val="20"/>
          <w:szCs w:val="20"/>
        </w:rPr>
        <w:t>}</w:t>
      </w:r>
    </w:p>
    <w:p w14:paraId="5E395978" w14:textId="461EF505" w:rsidR="002F3D4C" w:rsidRDefault="002F3D4C" w:rsidP="002F3D4C">
      <w:pPr>
        <w:rPr>
          <w:sz w:val="28"/>
          <w:szCs w:val="28"/>
        </w:rPr>
      </w:pPr>
      <w:r w:rsidRPr="007D43C8">
        <w:tab/>
      </w:r>
      <w:r w:rsidRPr="00F2082F">
        <w:rPr>
          <w:sz w:val="28"/>
          <w:szCs w:val="28"/>
        </w:rPr>
        <w:t>Таким образом,</w:t>
      </w:r>
      <w:r w:rsidR="00F2082F">
        <w:rPr>
          <w:sz w:val="28"/>
          <w:szCs w:val="28"/>
        </w:rPr>
        <w:t xml:space="preserve"> даная функция реализует валидацию входных данных.</w:t>
      </w:r>
    </w:p>
    <w:p w14:paraId="2CAAADD7" w14:textId="77777777" w:rsidR="00C34A04" w:rsidRPr="002F3D4C" w:rsidRDefault="00C34A04" w:rsidP="002F3D4C"/>
    <w:p w14:paraId="49925264" w14:textId="304D9967" w:rsidR="00AE7EF7" w:rsidRPr="00F4324F" w:rsidRDefault="00AE7EF7" w:rsidP="002F3D4C">
      <w:pPr>
        <w:pStyle w:val="3"/>
        <w:ind w:left="720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6" w:name="_Toc199129934"/>
      <w:r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.</w:t>
      </w:r>
      <w:r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3</w:t>
      </w:r>
      <w:r w:rsidRPr="00A707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.</w:t>
      </w:r>
      <w:r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2</w:t>
      </w:r>
      <w:bookmarkEnd w:id="61"/>
      <w:bookmarkEnd w:id="62"/>
      <w:bookmarkEnd w:id="63"/>
      <w:bookmarkEnd w:id="64"/>
      <w:bookmarkEnd w:id="65"/>
      <w:r w:rsidR="00EA6543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 </w:t>
      </w:r>
      <w:r w:rsidR="00F432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 xml:space="preserve">Функция защиты от </w:t>
      </w:r>
      <w:r w:rsidR="00F4324F">
        <w:rPr>
          <w:rFonts w:ascii="Times New Roman" w:eastAsia="Calibri" w:hAnsi="Times New Roman" w:cs="Times New Roman"/>
          <w:b/>
          <w:bCs/>
          <w:color w:val="000000" w:themeColor="text1"/>
          <w:sz w:val="28"/>
          <w:lang w:val="en-US"/>
        </w:rPr>
        <w:t>DoS</w:t>
      </w:r>
      <w:r w:rsidR="00F4324F" w:rsidRPr="00F432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-</w:t>
      </w:r>
      <w:r w:rsidR="00F4324F">
        <w:rPr>
          <w:rFonts w:ascii="Times New Roman" w:eastAsia="Calibri" w:hAnsi="Times New Roman" w:cs="Times New Roman"/>
          <w:b/>
          <w:bCs/>
          <w:color w:val="000000" w:themeColor="text1"/>
          <w:sz w:val="28"/>
        </w:rPr>
        <w:t>атак и спама</w:t>
      </w:r>
      <w:bookmarkEnd w:id="66"/>
    </w:p>
    <w:p w14:paraId="0C313106" w14:textId="77777777" w:rsidR="00F4324F" w:rsidRDefault="00F4324F" w:rsidP="00F4324F">
      <w:pPr>
        <w:pStyle w:val="HTML0"/>
        <w:ind w:firstLine="709"/>
        <w:jc w:val="both"/>
        <w:rPr>
          <w:rFonts w:ascii="Times New Roman" w:eastAsiaTheme="minorHAnsi" w:hAnsi="Times New Roman" w:cstheme="minorBidi"/>
          <w:sz w:val="28"/>
          <w:szCs w:val="22"/>
          <w:lang w:eastAsia="en-US"/>
        </w:rPr>
      </w:pPr>
      <w:r w:rsidRPr="00F4324F">
        <w:rPr>
          <w:rFonts w:ascii="Times New Roman" w:eastAsiaTheme="minorHAnsi" w:hAnsi="Times New Roman" w:cstheme="minorBidi"/>
          <w:sz w:val="28"/>
          <w:szCs w:val="22"/>
          <w:lang w:eastAsia="en-US"/>
        </w:rPr>
        <w:t>Функция rateLimitingMiddleware реализует ограничение частоты запросов для предотвращения DoS-атак и спама. Система отслеживает количество запросов от каждого клиента и применяет временные блокировки при превышении лимитов.</w:t>
      </w:r>
    </w:p>
    <w:p w14:paraId="34B0E0F8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>class RateLimiter {</w:t>
      </w:r>
    </w:p>
    <w:p w14:paraId="00B357F3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constructor() {</w:t>
      </w:r>
    </w:p>
    <w:p w14:paraId="7B41AE2F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this.clients = new Map();</w:t>
      </w:r>
    </w:p>
    <w:p w14:paraId="21C4480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this.limits = {</w:t>
      </w:r>
    </w:p>
    <w:p w14:paraId="020BD272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joinRoom: { maxRequests: 5, windowMs: 60000 }, // 5 попыток за минуту</w:t>
      </w:r>
    </w:p>
    <w:p w14:paraId="1A94FEBD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makeMove: { maxRequests: 30, windowMs: 60000 }, // 30 ходов за минуту</w:t>
      </w:r>
    </w:p>
    <w:p w14:paraId="60FD494A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sendMessage: { maxRequests: 10, windowMs: 60000 } // 10 сообщений за минуту</w:t>
      </w:r>
    </w:p>
    <w:p w14:paraId="0F4B823E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checkRateLimit(socketId, action) {</w:t>
      </w:r>
    </w:p>
    <w:p w14:paraId="78C13E79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onst clientData = this.clients.get(socketId) || {</w:t>
      </w:r>
    </w:p>
    <w:p w14:paraId="2886AC5B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requests: {},</w:t>
      </w:r>
    </w:p>
    <w:p w14:paraId="74B5E3CF" w14:textId="3044127D" w:rsidR="00F4324F" w:rsidRPr="00F4324F" w:rsidRDefault="00F4324F" w:rsidP="00C34A04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blockedUntil: 0};</w:t>
      </w:r>
    </w:p>
    <w:p w14:paraId="4C07841D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lastRenderedPageBreak/>
        <w:t xml:space="preserve">        // Проверка блокировки</w:t>
      </w:r>
    </w:p>
    <w:p w14:paraId="576418F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if (clientData.blockedUntil &gt; now) {</w:t>
      </w:r>
    </w:p>
    <w:p w14:paraId="361E8529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return {</w:t>
      </w:r>
    </w:p>
    <w:p w14:paraId="4BE75008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allowed: false,</w:t>
      </w:r>
    </w:p>
    <w:p w14:paraId="03F63075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reason: 'Клиент временно заблокирован',</w:t>
      </w:r>
    </w:p>
    <w:p w14:paraId="1D21EB16" w14:textId="139C650F" w:rsidR="00F4324F" w:rsidRPr="00F4324F" w:rsidRDefault="00F4324F" w:rsidP="00C34A04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retryAfter: Math.ceil((clientData.blockedUntil - now) / 1000)};</w:t>
      </w:r>
    </w:p>
    <w:p w14:paraId="2F319239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onst limit = this.limits[action];</w:t>
      </w:r>
    </w:p>
    <w:p w14:paraId="1BC36F8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if (!limit) {</w:t>
      </w:r>
    </w:p>
    <w:p w14:paraId="339A20DA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return { allowed: true };</w:t>
      </w:r>
    </w:p>
    <w:p w14:paraId="7A06D2CA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</w:rPr>
      </w:pPr>
      <w:r w:rsidRPr="007D43C8">
        <w:rPr>
          <w:rStyle w:val="hljs-comment"/>
          <w:rFonts w:ascii="Consolas" w:hAnsi="Consolas"/>
          <w:lang w:val="en-US"/>
        </w:rPr>
        <w:t xml:space="preserve">        </w:t>
      </w:r>
      <w:r w:rsidRPr="00F4324F">
        <w:rPr>
          <w:rStyle w:val="hljs-comment"/>
          <w:rFonts w:ascii="Consolas" w:hAnsi="Consolas"/>
        </w:rPr>
        <w:t>// Инициализация счетчика для действия</w:t>
      </w:r>
    </w:p>
    <w:p w14:paraId="72D18265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</w:rPr>
      </w:pPr>
      <w:r w:rsidRPr="00F4324F">
        <w:rPr>
          <w:rStyle w:val="hljs-comment"/>
          <w:rFonts w:ascii="Consolas" w:hAnsi="Consolas"/>
        </w:rPr>
        <w:t xml:space="preserve">        </w:t>
      </w:r>
      <w:r w:rsidRPr="00F4324F">
        <w:rPr>
          <w:rStyle w:val="hljs-comment"/>
          <w:rFonts w:ascii="Consolas" w:hAnsi="Consolas"/>
          <w:lang w:val="en-US"/>
        </w:rPr>
        <w:t>if</w:t>
      </w:r>
      <w:r w:rsidRPr="00F4324F">
        <w:rPr>
          <w:rStyle w:val="hljs-comment"/>
          <w:rFonts w:ascii="Consolas" w:hAnsi="Consolas"/>
        </w:rPr>
        <w:t xml:space="preserve"> (!</w:t>
      </w:r>
      <w:r w:rsidRPr="00F4324F">
        <w:rPr>
          <w:rStyle w:val="hljs-comment"/>
          <w:rFonts w:ascii="Consolas" w:hAnsi="Consolas"/>
          <w:lang w:val="en-US"/>
        </w:rPr>
        <w:t>clientData</w:t>
      </w:r>
      <w:r w:rsidRPr="00F4324F">
        <w:rPr>
          <w:rStyle w:val="hljs-comment"/>
          <w:rFonts w:ascii="Consolas" w:hAnsi="Consolas"/>
        </w:rPr>
        <w:t>.</w:t>
      </w:r>
      <w:r w:rsidRPr="00F4324F">
        <w:rPr>
          <w:rStyle w:val="hljs-comment"/>
          <w:rFonts w:ascii="Consolas" w:hAnsi="Consolas"/>
          <w:lang w:val="en-US"/>
        </w:rPr>
        <w:t>requests</w:t>
      </w:r>
      <w:r w:rsidRPr="00F4324F">
        <w:rPr>
          <w:rStyle w:val="hljs-comment"/>
          <w:rFonts w:ascii="Consolas" w:hAnsi="Consolas"/>
        </w:rPr>
        <w:t>[</w:t>
      </w:r>
      <w:r w:rsidRPr="00F4324F">
        <w:rPr>
          <w:rStyle w:val="hljs-comment"/>
          <w:rFonts w:ascii="Consolas" w:hAnsi="Consolas"/>
          <w:lang w:val="en-US"/>
        </w:rPr>
        <w:t>action</w:t>
      </w:r>
      <w:r w:rsidRPr="00F4324F">
        <w:rPr>
          <w:rStyle w:val="hljs-comment"/>
          <w:rFonts w:ascii="Consolas" w:hAnsi="Consolas"/>
        </w:rPr>
        <w:t>]) {</w:t>
      </w:r>
    </w:p>
    <w:p w14:paraId="71E41AD5" w14:textId="4DF5ABE4" w:rsidR="00F4324F" w:rsidRPr="00F4324F" w:rsidRDefault="00F4324F" w:rsidP="00C34A04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</w:rPr>
        <w:t xml:space="preserve">            </w:t>
      </w:r>
      <w:r w:rsidRPr="00F4324F">
        <w:rPr>
          <w:rStyle w:val="hljs-comment"/>
          <w:rFonts w:ascii="Consolas" w:hAnsi="Consolas"/>
          <w:lang w:val="en-US"/>
        </w:rPr>
        <w:t>clientData.requests[action] = [];}</w:t>
      </w:r>
    </w:p>
    <w:p w14:paraId="5EEE8B75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onst requests = clientData.requests[action];</w:t>
      </w:r>
    </w:p>
    <w:p w14:paraId="5531C0C4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// Очистка старых запросов</w:t>
      </w:r>
    </w:p>
    <w:p w14:paraId="70BCFFB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onst windowStart = now - limit.windowMs;</w:t>
      </w:r>
    </w:p>
    <w:p w14:paraId="1DAACF8C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lientData.requests[action] = requests.filter(timestamp =&gt; timestamp &gt; windowStart);</w:t>
      </w:r>
    </w:p>
    <w:p w14:paraId="4ED9DDBD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// Проверка лимита</w:t>
      </w:r>
    </w:p>
    <w:p w14:paraId="171C7E58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if (clientData.requests[action].length &gt;= limit.maxRequests) {</w:t>
      </w:r>
    </w:p>
    <w:p w14:paraId="3B27B1E9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</w:t>
      </w:r>
      <w:r w:rsidRPr="00F4324F">
        <w:rPr>
          <w:rStyle w:val="hljs-comment"/>
          <w:rFonts w:ascii="Consolas" w:hAnsi="Consolas"/>
        </w:rPr>
        <w:t>// Блокировка клиента на 5 минут при превышении лимита</w:t>
      </w:r>
    </w:p>
    <w:p w14:paraId="7CE11D78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</w:rPr>
        <w:t xml:space="preserve">            </w:t>
      </w:r>
      <w:r w:rsidRPr="00F4324F">
        <w:rPr>
          <w:rStyle w:val="hljs-comment"/>
          <w:rFonts w:ascii="Consolas" w:hAnsi="Consolas"/>
          <w:lang w:val="en-US"/>
        </w:rPr>
        <w:t>clientData.blockedUntil = now + 300000;</w:t>
      </w:r>
    </w:p>
    <w:p w14:paraId="63347F0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this.clients.set(socketId, clientData);</w:t>
      </w:r>
    </w:p>
    <w:p w14:paraId="65275334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return {</w:t>
      </w:r>
    </w:p>
    <w:p w14:paraId="30AFE7E7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allowed: false,</w:t>
      </w:r>
    </w:p>
    <w:p w14:paraId="676065FA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reason: 'Превышен лимит запросов',</w:t>
      </w:r>
    </w:p>
    <w:p w14:paraId="7835189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    retryAfter: 300</w:t>
      </w:r>
    </w:p>
    <w:p w14:paraId="65271795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// Добавление текущего запроса</w:t>
      </w:r>
    </w:p>
    <w:p w14:paraId="27C093D6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clientData.requests[action].push(now);</w:t>
      </w:r>
    </w:p>
    <w:p w14:paraId="21F43104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this.clients.set(socketId, clientData);</w:t>
      </w:r>
    </w:p>
    <w:p w14:paraId="6A9315D8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return</w:t>
      </w:r>
      <w:r w:rsidRPr="00F4324F">
        <w:rPr>
          <w:rStyle w:val="hljs-comment"/>
          <w:rFonts w:ascii="Consolas" w:hAnsi="Consolas"/>
        </w:rPr>
        <w:t xml:space="preserve"> { </w:t>
      </w:r>
      <w:r w:rsidRPr="00F4324F">
        <w:rPr>
          <w:rStyle w:val="hljs-comment"/>
          <w:rFonts w:ascii="Consolas" w:hAnsi="Consolas"/>
          <w:lang w:val="en-US"/>
        </w:rPr>
        <w:t>allowed</w:t>
      </w:r>
      <w:r w:rsidRPr="00F4324F">
        <w:rPr>
          <w:rStyle w:val="hljs-comment"/>
          <w:rFonts w:ascii="Consolas" w:hAnsi="Consolas"/>
        </w:rPr>
        <w:t xml:space="preserve">: </w:t>
      </w:r>
      <w:r w:rsidRPr="00F4324F">
        <w:rPr>
          <w:rStyle w:val="hljs-comment"/>
          <w:rFonts w:ascii="Consolas" w:hAnsi="Consolas"/>
          <w:lang w:val="en-US"/>
        </w:rPr>
        <w:t>true</w:t>
      </w:r>
      <w:r w:rsidRPr="00F4324F">
        <w:rPr>
          <w:rStyle w:val="hljs-comment"/>
          <w:rFonts w:ascii="Consolas" w:hAnsi="Consolas"/>
        </w:rPr>
        <w:t xml:space="preserve"> };</w:t>
      </w:r>
    </w:p>
    <w:p w14:paraId="7C82BEDB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</w:rPr>
      </w:pPr>
      <w:r w:rsidRPr="00F4324F">
        <w:rPr>
          <w:rStyle w:val="hljs-comment"/>
          <w:rFonts w:ascii="Consolas" w:hAnsi="Consolas"/>
        </w:rPr>
        <w:t xml:space="preserve">    // Очистка данных отключившихся клиентов</w:t>
      </w:r>
    </w:p>
    <w:p w14:paraId="3EE0E39A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</w:rPr>
        <w:t xml:space="preserve">    </w:t>
      </w:r>
      <w:r w:rsidRPr="00F4324F">
        <w:rPr>
          <w:rStyle w:val="hljs-comment"/>
          <w:rFonts w:ascii="Consolas" w:hAnsi="Consolas"/>
          <w:lang w:val="en-US"/>
        </w:rPr>
        <w:t>cleanup(activeSocketIds) {</w:t>
      </w:r>
    </w:p>
    <w:p w14:paraId="54885127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for (const [socketId] of this.clients) {</w:t>
      </w:r>
    </w:p>
    <w:p w14:paraId="0C9E2694" w14:textId="77777777" w:rsidR="00F4324F" w:rsidRPr="00F4324F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F4324F">
        <w:rPr>
          <w:rStyle w:val="hljs-comment"/>
          <w:rFonts w:ascii="Consolas" w:hAnsi="Consolas"/>
          <w:lang w:val="en-US"/>
        </w:rPr>
        <w:t xml:space="preserve">            if (!activeSocketIds.includes(socketId)) {</w:t>
      </w:r>
    </w:p>
    <w:p w14:paraId="69FE9E43" w14:textId="38206995" w:rsidR="00F4324F" w:rsidRPr="007D43C8" w:rsidRDefault="00F4324F" w:rsidP="00F4324F">
      <w:pPr>
        <w:pStyle w:val="HTML0"/>
        <w:ind w:firstLine="709"/>
        <w:jc w:val="both"/>
        <w:rPr>
          <w:rStyle w:val="hljs-comment"/>
          <w:rFonts w:ascii="Consolas" w:hAnsi="Consolas"/>
          <w:lang w:val="en-US"/>
        </w:rPr>
      </w:pPr>
      <w:r w:rsidRPr="007D43C8">
        <w:rPr>
          <w:rStyle w:val="hljs-comment"/>
          <w:rFonts w:ascii="Consolas" w:hAnsi="Consolas"/>
          <w:lang w:val="en-US"/>
        </w:rPr>
        <w:t xml:space="preserve">                </w:t>
      </w:r>
      <w:r w:rsidRPr="00F4324F">
        <w:rPr>
          <w:rStyle w:val="hljs-comment"/>
          <w:rFonts w:ascii="Consolas" w:hAnsi="Consolas"/>
          <w:lang w:val="en-US"/>
        </w:rPr>
        <w:t>this</w:t>
      </w:r>
      <w:r w:rsidRPr="007D43C8">
        <w:rPr>
          <w:rStyle w:val="hljs-comment"/>
          <w:rFonts w:ascii="Consolas" w:hAnsi="Consolas"/>
          <w:lang w:val="en-US"/>
        </w:rPr>
        <w:t>.</w:t>
      </w:r>
      <w:r w:rsidRPr="00F4324F">
        <w:rPr>
          <w:rStyle w:val="hljs-comment"/>
          <w:rFonts w:ascii="Consolas" w:hAnsi="Consolas"/>
          <w:lang w:val="en-US"/>
        </w:rPr>
        <w:t>clients</w:t>
      </w:r>
      <w:r w:rsidRPr="007D43C8">
        <w:rPr>
          <w:rStyle w:val="hljs-comment"/>
          <w:rFonts w:ascii="Consolas" w:hAnsi="Consolas"/>
          <w:lang w:val="en-US"/>
        </w:rPr>
        <w:t>.</w:t>
      </w:r>
      <w:r w:rsidRPr="00F4324F">
        <w:rPr>
          <w:rStyle w:val="hljs-comment"/>
          <w:rFonts w:ascii="Consolas" w:hAnsi="Consolas"/>
          <w:lang w:val="en-US"/>
        </w:rPr>
        <w:t>delete</w:t>
      </w:r>
      <w:r w:rsidRPr="007D43C8">
        <w:rPr>
          <w:rStyle w:val="hljs-comment"/>
          <w:rFonts w:ascii="Consolas" w:hAnsi="Consolas"/>
          <w:lang w:val="en-US"/>
        </w:rPr>
        <w:t>(</w:t>
      </w:r>
      <w:r w:rsidRPr="00F4324F">
        <w:rPr>
          <w:rStyle w:val="hljs-comment"/>
          <w:rFonts w:ascii="Consolas" w:hAnsi="Consolas"/>
          <w:lang w:val="en-US"/>
        </w:rPr>
        <w:t>socketId</w:t>
      </w:r>
      <w:r w:rsidRPr="007D43C8">
        <w:rPr>
          <w:rStyle w:val="hljs-comment"/>
          <w:rFonts w:ascii="Consolas" w:hAnsi="Consolas"/>
          <w:lang w:val="en-US"/>
        </w:rPr>
        <w:t>);}}}}</w:t>
      </w:r>
    </w:p>
    <w:p w14:paraId="0B5CED51" w14:textId="5A3565E5" w:rsidR="0069268A" w:rsidRPr="00F4324F" w:rsidRDefault="0041286E" w:rsidP="00F4324F">
      <w:pPr>
        <w:pStyle w:val="HTML0"/>
        <w:ind w:firstLine="709"/>
        <w:jc w:val="both"/>
        <w:rPr>
          <w:rFonts w:ascii="Consolas" w:hAnsi="Consolas"/>
        </w:rPr>
      </w:pPr>
      <w:r w:rsidRPr="0041286E">
        <w:rPr>
          <w:rFonts w:ascii="Times New Roman" w:hAnsi="Times New Roman" w:cs="Times New Roman"/>
          <w:sz w:val="28"/>
          <w:szCs w:val="28"/>
        </w:rPr>
        <w:t>Таким образом</w:t>
      </w:r>
      <w:r w:rsidR="00F4324F">
        <w:rPr>
          <w:rFonts w:ascii="Times New Roman" w:hAnsi="Times New Roman" w:cs="Times New Roman"/>
          <w:sz w:val="28"/>
          <w:szCs w:val="28"/>
        </w:rPr>
        <w:t>,</w:t>
      </w:r>
      <w:r w:rsidRPr="0041286E">
        <w:rPr>
          <w:rFonts w:ascii="Times New Roman" w:hAnsi="Times New Roman" w:cs="Times New Roman"/>
          <w:sz w:val="28"/>
          <w:szCs w:val="28"/>
        </w:rPr>
        <w:t xml:space="preserve"> </w:t>
      </w:r>
      <w:bookmarkStart w:id="67" w:name="_Toc162258698"/>
      <w:bookmarkStart w:id="68" w:name="_Toc165859056"/>
      <w:r w:rsidR="00F4324F" w:rsidRPr="00F4324F">
        <w:rPr>
          <w:rFonts w:ascii="Times New Roman" w:hAnsi="Times New Roman" w:cs="Times New Roman"/>
          <w:sz w:val="28"/>
          <w:szCs w:val="28"/>
        </w:rPr>
        <w:t>система безопасности многопользовательской игры обеспечивает защиту от основных типов атак и предотвращает читерство через комплексную валидацию данных, ограничение частоты запросов и проверку корректности игровых действий</w:t>
      </w:r>
      <w:r w:rsidR="00D86B5E">
        <w:rPr>
          <w:rFonts w:ascii="Times New Roman" w:hAnsi="Times New Roman" w:cs="Times New Roman"/>
          <w:sz w:val="28"/>
          <w:szCs w:val="28"/>
        </w:rPr>
        <w:t>.</w:t>
      </w:r>
      <w:r w:rsidR="0069268A">
        <w:rPr>
          <w:rFonts w:ascii="Times New Roman" w:hAnsi="Times New Roman" w:cs="Times New Roman"/>
          <w:sz w:val="28"/>
          <w:szCs w:val="28"/>
        </w:rPr>
        <w:br w:type="page"/>
      </w:r>
    </w:p>
    <w:p w14:paraId="143DF1A6" w14:textId="38705B8E" w:rsidR="00C3573D" w:rsidRDefault="00F9516A" w:rsidP="005F52E5">
      <w:pPr>
        <w:pStyle w:val="10"/>
      </w:pPr>
      <w:bookmarkStart w:id="69" w:name="_Toc199129935"/>
      <w:r>
        <w:lastRenderedPageBreak/>
        <w:t>4</w:t>
      </w:r>
      <w:r w:rsidR="00300C6D">
        <w:t xml:space="preserve"> </w:t>
      </w:r>
      <w:r w:rsidR="00C3573D" w:rsidRPr="00C3573D">
        <w:t>ТЕСТИРОВАНИЕ ПРОГРАММНОГО СРЕДСТВА</w:t>
      </w:r>
      <w:bookmarkEnd w:id="67"/>
      <w:bookmarkEnd w:id="68"/>
      <w:bookmarkEnd w:id="69"/>
    </w:p>
    <w:p w14:paraId="62570BB3" w14:textId="77777777" w:rsidR="00343E4C" w:rsidRDefault="00343E4C" w:rsidP="00343E4C">
      <w:pPr>
        <w:pStyle w:val="13"/>
        <w:ind w:left="1276" w:firstLine="0"/>
      </w:pPr>
    </w:p>
    <w:p w14:paraId="1F9EA6F2" w14:textId="77777777" w:rsidR="004B715D" w:rsidRDefault="004B715D" w:rsidP="003B2340">
      <w:pPr>
        <w:pStyle w:val="aa"/>
      </w:pPr>
      <w:r w:rsidRPr="004B715D">
        <w:t>В процессе тестирования многопользовательской игры «4 цвета» была выявлена критическая проблема с синхронизацией игрового состояния при одновременном выполнении действий несколькими игроками. При быстрых последовательных ходах игроков система некорректно обрабатывала очередность и допускала рассинхронизацию игрового поля между клиентами</w:t>
      </w:r>
      <w:r>
        <w:t>.</w:t>
      </w:r>
    </w:p>
    <w:p w14:paraId="4A169EE5" w14:textId="77777777" w:rsidR="00B265EE" w:rsidRPr="00B265EE" w:rsidRDefault="00B265EE" w:rsidP="00B265EE">
      <w:pPr>
        <w:pStyle w:val="aa"/>
        <w:rPr>
          <w:lang w:val="en-US"/>
        </w:rPr>
      </w:pPr>
      <w:r>
        <w:t>При тестировании с четырьмя активными игроками было обнаружено, что если два игрока практически одновременно пытались разыграть карты (интервал менее 100 мс), серверная часть принимала оба хода, что приводило к нарушению правил игры и различному отображению игрового состояния у разных участников. Логи</w:t>
      </w:r>
      <w:r w:rsidRPr="00B265EE">
        <w:rPr>
          <w:lang w:val="en-US"/>
        </w:rPr>
        <w:t xml:space="preserve"> </w:t>
      </w:r>
      <w:r>
        <w:t>сервера</w:t>
      </w:r>
      <w:r w:rsidRPr="00B265EE">
        <w:rPr>
          <w:lang w:val="en-US"/>
        </w:rPr>
        <w:t xml:space="preserve"> </w:t>
      </w:r>
      <w:r>
        <w:t>показывали</w:t>
      </w:r>
      <w:r w:rsidRPr="00B265EE">
        <w:rPr>
          <w:lang w:val="en-US"/>
        </w:rPr>
        <w:t xml:space="preserve"> </w:t>
      </w:r>
      <w:r>
        <w:t>следующие</w:t>
      </w:r>
      <w:r w:rsidRPr="00B265EE">
        <w:rPr>
          <w:lang w:val="en-US"/>
        </w:rPr>
        <w:t xml:space="preserve"> </w:t>
      </w:r>
      <w:r>
        <w:t>ошибки</w:t>
      </w:r>
      <w:r w:rsidRPr="00B265EE">
        <w:rPr>
          <w:lang w:val="en-US"/>
        </w:rPr>
        <w:t>:</w:t>
      </w:r>
    </w:p>
    <w:p w14:paraId="0DAEA349" w14:textId="7852B36F" w:rsidR="00B265EE" w:rsidRPr="00B265EE" w:rsidRDefault="00B265EE" w:rsidP="00B265EE">
      <w:pPr>
        <w:pStyle w:val="aa"/>
        <w:rPr>
          <w:rFonts w:ascii="Consolas" w:hAnsi="Consolas"/>
          <w:sz w:val="20"/>
          <w:szCs w:val="20"/>
          <w:lang w:val="en-US"/>
        </w:rPr>
      </w:pPr>
      <w:r w:rsidRPr="00B265EE">
        <w:rPr>
          <w:rFonts w:ascii="Consolas" w:hAnsi="Consolas"/>
          <w:sz w:val="20"/>
          <w:szCs w:val="20"/>
          <w:lang w:val="en-US"/>
        </w:rPr>
        <w:t>[ERROR] Race condition detected: Player 2 and Player 3 moves processed simultaneously</w:t>
      </w:r>
    </w:p>
    <w:p w14:paraId="7FBAD260" w14:textId="77777777" w:rsidR="00B265EE" w:rsidRPr="00B265EE" w:rsidRDefault="00B265EE" w:rsidP="00B265EE">
      <w:pPr>
        <w:pStyle w:val="aa"/>
        <w:rPr>
          <w:rFonts w:ascii="Consolas" w:hAnsi="Consolas"/>
          <w:sz w:val="20"/>
          <w:szCs w:val="20"/>
          <w:lang w:val="en-US"/>
        </w:rPr>
      </w:pPr>
      <w:r w:rsidRPr="00B265EE">
        <w:rPr>
          <w:rFonts w:ascii="Consolas" w:hAnsi="Consolas"/>
          <w:sz w:val="20"/>
          <w:szCs w:val="20"/>
          <w:lang w:val="en-US"/>
        </w:rPr>
        <w:t>[ERROR] Game state inconsistency: currentPlayer mismatch between clients</w:t>
      </w:r>
    </w:p>
    <w:p w14:paraId="2F4F1422" w14:textId="4B323579" w:rsidR="0046563F" w:rsidRDefault="00B265EE" w:rsidP="00B265EE">
      <w:pPr>
        <w:pStyle w:val="aa"/>
        <w:rPr>
          <w:rFonts w:ascii="Consolas" w:hAnsi="Consolas"/>
          <w:sz w:val="20"/>
          <w:szCs w:val="20"/>
          <w:lang w:val="en-US"/>
        </w:rPr>
      </w:pPr>
      <w:r w:rsidRPr="00B265EE">
        <w:rPr>
          <w:rFonts w:ascii="Consolas" w:hAnsi="Consolas"/>
          <w:sz w:val="20"/>
          <w:szCs w:val="20"/>
          <w:lang w:val="en-US"/>
        </w:rPr>
        <w:t>[WARNING] Socket.IO event flooding detected from multiple clients</w:t>
      </w:r>
    </w:p>
    <w:p w14:paraId="5F9D3136" w14:textId="1E419F5C" w:rsidR="00EA5871" w:rsidRPr="00EA5871" w:rsidRDefault="00B265EE" w:rsidP="00EA5871">
      <w:pPr>
        <w:pStyle w:val="aa"/>
        <w:rPr>
          <w:rFonts w:ascii="Consolas" w:hAnsi="Consolas"/>
          <w:sz w:val="20"/>
          <w:szCs w:val="20"/>
        </w:rPr>
      </w:pPr>
      <w:r>
        <w:t>Для устранения данной проблемы была реализована система мьютексов (mutex) для каждой игровой комнаты, обеспечивающая атомарность обработки игровых действий:</w:t>
      </w:r>
      <w:bookmarkStart w:id="70" w:name="_Toc162258699"/>
      <w:bookmarkStart w:id="71" w:name="_Toc165859057"/>
    </w:p>
    <w:p w14:paraId="2C75D2C4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const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roomLocks =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new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Map();</w:t>
      </w:r>
    </w:p>
    <w:p w14:paraId="3F237422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</w:p>
    <w:p w14:paraId="4E2B0867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class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GameRoomLock {</w:t>
      </w:r>
    </w:p>
    <w:p w14:paraId="63EE3F44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constructor() {</w:t>
      </w:r>
    </w:p>
    <w:p w14:paraId="45FE0A77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locked = false;</w:t>
      </w:r>
    </w:p>
    <w:p w14:paraId="3DE44D40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queue = [];</w:t>
      </w:r>
    </w:p>
    <w:p w14:paraId="7A7457CE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}</w:t>
      </w:r>
    </w:p>
    <w:p w14:paraId="5C596595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</w:t>
      </w:r>
    </w:p>
    <w:p w14:paraId="6C9AE6C2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async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acquire() {</w:t>
      </w:r>
    </w:p>
    <w:p w14:paraId="0D939452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return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new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Promise((resolve) =&gt; {</w:t>
      </w:r>
    </w:p>
    <w:p w14:paraId="71ADBA5E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if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(!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locked) {</w:t>
      </w:r>
    </w:p>
    <w:p w14:paraId="30D3AB46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locked = true;</w:t>
      </w:r>
    </w:p>
    <w:p w14:paraId="435E7179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    resolve();</w:t>
      </w:r>
    </w:p>
    <w:p w14:paraId="19340F05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}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else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{</w:t>
      </w:r>
    </w:p>
    <w:p w14:paraId="7D30E10B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queue.push(resolve);</w:t>
      </w:r>
    </w:p>
    <w:p w14:paraId="573665F8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}</w:t>
      </w:r>
    </w:p>
    <w:p w14:paraId="5CF2C86A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});</w:t>
      </w:r>
    </w:p>
    <w:p w14:paraId="68FF64DF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}</w:t>
      </w:r>
    </w:p>
    <w:p w14:paraId="28CD9B1A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</w:t>
      </w:r>
    </w:p>
    <w:p w14:paraId="72C3F0FC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release() {</w:t>
      </w:r>
    </w:p>
    <w:p w14:paraId="6200EAC2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if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(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queue.length &gt; 0) {</w:t>
      </w:r>
    </w:p>
    <w:p w14:paraId="583AEE04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const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next =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queue.shift();</w:t>
      </w:r>
    </w:p>
    <w:p w14:paraId="67C9EB9D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next();</w:t>
      </w:r>
    </w:p>
    <w:p w14:paraId="4860CFE9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}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else</w:t>
      </w:r>
      <w:r w:rsidRPr="002C79EB">
        <w:rPr>
          <w:rFonts w:ascii="Consolas" w:hAnsi="Consolas" w:cs="Courier New"/>
          <w:sz w:val="20"/>
          <w:szCs w:val="20"/>
          <w:lang w:val="en-US"/>
        </w:rPr>
        <w:t xml:space="preserve"> {</w:t>
      </w:r>
    </w:p>
    <w:p w14:paraId="4514EA5F" w14:textId="77777777" w:rsidR="00EA5871" w:rsidRPr="002C79EB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  <w:lang w:val="en-US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    </w:t>
      </w:r>
      <w:r w:rsidRPr="002C79EB">
        <w:rPr>
          <w:rFonts w:ascii="Consolas" w:hAnsi="Consolas" w:cs="Courier New"/>
          <w:b/>
          <w:bCs/>
          <w:sz w:val="20"/>
          <w:szCs w:val="20"/>
          <w:lang w:val="en-US"/>
        </w:rPr>
        <w:t>this</w:t>
      </w:r>
      <w:r w:rsidRPr="002C79EB">
        <w:rPr>
          <w:rFonts w:ascii="Consolas" w:hAnsi="Consolas" w:cs="Courier New"/>
          <w:sz w:val="20"/>
          <w:szCs w:val="20"/>
          <w:lang w:val="en-US"/>
        </w:rPr>
        <w:t>.locked = false;</w:t>
      </w:r>
    </w:p>
    <w:p w14:paraId="4E70185A" w14:textId="77777777" w:rsidR="00EA5871" w:rsidRPr="00EA5871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</w:rPr>
      </w:pPr>
      <w:r w:rsidRPr="002C79EB">
        <w:rPr>
          <w:rFonts w:ascii="Consolas" w:hAnsi="Consolas" w:cs="Courier New"/>
          <w:sz w:val="20"/>
          <w:szCs w:val="20"/>
          <w:lang w:val="en-US"/>
        </w:rPr>
        <w:t xml:space="preserve">        </w:t>
      </w:r>
      <w:r w:rsidRPr="00EA5871">
        <w:rPr>
          <w:rFonts w:ascii="Consolas" w:hAnsi="Consolas" w:cs="Courier New"/>
          <w:sz w:val="20"/>
          <w:szCs w:val="20"/>
        </w:rPr>
        <w:t>}</w:t>
      </w:r>
    </w:p>
    <w:p w14:paraId="3D63065E" w14:textId="77777777" w:rsidR="00EA5871" w:rsidRPr="00EA5871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</w:rPr>
      </w:pPr>
      <w:r w:rsidRPr="00EA5871">
        <w:rPr>
          <w:rFonts w:ascii="Consolas" w:hAnsi="Consolas" w:cs="Courier New"/>
          <w:sz w:val="20"/>
          <w:szCs w:val="20"/>
        </w:rPr>
        <w:t xml:space="preserve">    }</w:t>
      </w:r>
    </w:p>
    <w:p w14:paraId="1AF81D8A" w14:textId="77777777" w:rsidR="00EA5871" w:rsidRPr="00EA5871" w:rsidRDefault="00EA5871" w:rsidP="00EA587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rPr>
          <w:rFonts w:ascii="Consolas" w:hAnsi="Consolas" w:cs="Courier New"/>
          <w:sz w:val="20"/>
          <w:szCs w:val="20"/>
        </w:rPr>
      </w:pPr>
      <w:r w:rsidRPr="00EA5871">
        <w:rPr>
          <w:rFonts w:ascii="Consolas" w:hAnsi="Consolas" w:cs="Courier New"/>
          <w:sz w:val="20"/>
          <w:szCs w:val="20"/>
        </w:rPr>
        <w:t>}</w:t>
      </w:r>
    </w:p>
    <w:p w14:paraId="003E6824" w14:textId="3B92055C" w:rsidR="00E57C78" w:rsidRDefault="00EA6543" w:rsidP="00EA5871">
      <w:pPr>
        <w:pStyle w:val="HTML0"/>
        <w:jc w:val="both"/>
        <w:rPr>
          <w:rStyle w:val="hljs-keyword"/>
          <w:rFonts w:ascii="Consolas" w:hAnsi="Consolas"/>
        </w:rPr>
      </w:pPr>
      <w:r w:rsidRPr="00EA6543">
        <w:rPr>
          <w:rStyle w:val="hljs-keyword"/>
          <w:rFonts w:ascii="Consolas" w:hAnsi="Consolas"/>
        </w:rPr>
        <w:tab/>
        <w:t>}</w:t>
      </w:r>
    </w:p>
    <w:p w14:paraId="406C1636" w14:textId="0D9CED36" w:rsidR="003B2340" w:rsidRDefault="004C57E1" w:rsidP="004C57E1">
      <w:pPr>
        <w:pStyle w:val="aa"/>
      </w:pPr>
      <w:r w:rsidRPr="004C57E1">
        <w:t>Таким образом, проблема синхронизации игрового состояния была успешно решена путем внедрения системы блокировок и версионирования, что обеспечило корректную работу многопользовательской игры при любых сценариях использования.</w:t>
      </w:r>
      <w:r>
        <w:br w:type="page"/>
      </w:r>
    </w:p>
    <w:p w14:paraId="0FB9E6C5" w14:textId="1F91AF6D" w:rsidR="00011F8F" w:rsidRDefault="00011F8F" w:rsidP="00B96D9A">
      <w:pPr>
        <w:pStyle w:val="10"/>
      </w:pPr>
      <w:bookmarkStart w:id="72" w:name="_Toc199129936"/>
      <w:r>
        <w:lastRenderedPageBreak/>
        <w:t xml:space="preserve">5 </w:t>
      </w:r>
      <w:r w:rsidRPr="00AD7F6E">
        <w:rPr>
          <w:rStyle w:val="14"/>
          <w:b/>
          <w:bCs/>
        </w:rPr>
        <w:t>РУКОВОДСТВО ПОЛЬЗОВАТЕЛЯ</w:t>
      </w:r>
      <w:bookmarkEnd w:id="70"/>
      <w:bookmarkEnd w:id="71"/>
      <w:bookmarkEnd w:id="72"/>
    </w:p>
    <w:p w14:paraId="69D6CE15" w14:textId="77777777" w:rsidR="00011F8F" w:rsidRDefault="00011F8F" w:rsidP="00F6376C">
      <w:pPr>
        <w:ind w:left="709"/>
        <w:rPr>
          <w:rFonts w:eastAsia="Calibri"/>
          <w:b/>
          <w:bCs/>
          <w:sz w:val="28"/>
          <w:szCs w:val="28"/>
        </w:rPr>
      </w:pPr>
      <w:r>
        <w:rPr>
          <w:rFonts w:eastAsia="Calibri"/>
          <w:b/>
          <w:bCs/>
          <w:sz w:val="28"/>
          <w:szCs w:val="28"/>
        </w:rPr>
        <w:tab/>
      </w:r>
    </w:p>
    <w:p w14:paraId="63E79586" w14:textId="5E47F8E1" w:rsidR="006D0C7F" w:rsidRDefault="00E71476" w:rsidP="00983620">
      <w:pPr>
        <w:pStyle w:val="10"/>
        <w:rPr>
          <w:rFonts w:eastAsia="Calibri"/>
        </w:rPr>
      </w:pPr>
      <w:bookmarkStart w:id="73" w:name="_Toc162258700"/>
      <w:bookmarkStart w:id="74" w:name="_Toc165859058"/>
      <w:bookmarkStart w:id="75" w:name="_Toc167148103"/>
      <w:bookmarkStart w:id="76" w:name="_Toc199129937"/>
      <w:r w:rsidRPr="008941A2">
        <w:rPr>
          <w:rFonts w:eastAsia="Calibri"/>
        </w:rPr>
        <w:t xml:space="preserve">5.1 </w:t>
      </w:r>
      <w:r w:rsidR="006D0C7F" w:rsidRPr="00D450F7">
        <w:rPr>
          <w:rFonts w:eastAsia="Calibri"/>
        </w:rPr>
        <w:t>Интерфейс программного средства</w:t>
      </w:r>
      <w:bookmarkEnd w:id="73"/>
      <w:bookmarkEnd w:id="74"/>
      <w:bookmarkEnd w:id="75"/>
      <w:bookmarkEnd w:id="76"/>
    </w:p>
    <w:p w14:paraId="46603462" w14:textId="77777777" w:rsidR="006D0C7F" w:rsidRDefault="006D0C7F" w:rsidP="006D0C7F">
      <w:pPr>
        <w:rPr>
          <w:sz w:val="28"/>
        </w:rPr>
      </w:pPr>
    </w:p>
    <w:p w14:paraId="55627D66" w14:textId="500781F1" w:rsidR="00B31AEC" w:rsidRPr="00F15B00" w:rsidRDefault="004038E5" w:rsidP="00F15B00">
      <w:pPr>
        <w:pStyle w:val="aa"/>
        <w:rPr>
          <w:rStyle w:val="sy1"/>
        </w:rPr>
      </w:pPr>
      <w:r>
        <w:t>Качественно разработанный интерфейс способствует повышению удобства и интуитивности использования программного продукта. В данном программном средстве интерфейс выполнен в современном стиле с использованием Vue.js и адаптирован для комфортной игры в карточную игру UNO в многопользовательском режиме</w:t>
      </w:r>
      <w:r w:rsidR="00F15B00" w:rsidRPr="00F15B00">
        <w:rPr>
          <w:rStyle w:val="sy1"/>
        </w:rPr>
        <w:t>.</w:t>
      </w:r>
    </w:p>
    <w:p w14:paraId="3B955F1C" w14:textId="4234B481" w:rsidR="006D0C7F" w:rsidRDefault="003616E2" w:rsidP="008B4B14">
      <w:pPr>
        <w:pStyle w:val="3"/>
        <w:numPr>
          <w:ilvl w:val="2"/>
          <w:numId w:val="5"/>
        </w:numPr>
        <w:ind w:left="1134" w:hanging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77" w:name="_Toc199129938"/>
      <w:r w:rsidRPr="003616E2">
        <w:rPr>
          <w:rFonts w:ascii="Times New Roman" w:eastAsia="Calibri" w:hAnsi="Times New Roman" w:cs="Times New Roman"/>
          <w:color w:val="000000" w:themeColor="text1"/>
          <w:sz w:val="28"/>
        </w:rPr>
        <w:t>Окно входа в игру</w:t>
      </w:r>
      <w:bookmarkEnd w:id="77"/>
    </w:p>
    <w:p w14:paraId="1BB3D639" w14:textId="77777777" w:rsidR="003616E2" w:rsidRPr="003616E2" w:rsidRDefault="003616E2" w:rsidP="003616E2">
      <w:pPr>
        <w:ind w:firstLine="720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Окно входа представляет собой начальный экран приложения, который позволяет пользователю присоединиться к существующей игровой комнате. Интерфейс выполнен в стиле настольной игры с деревянной текстурой фона, что создает атмосферу реальной карточной игры.</w:t>
      </w:r>
    </w:p>
    <w:p w14:paraId="5D2E0E2A" w14:textId="77777777" w:rsidR="003616E2" w:rsidRPr="003616E2" w:rsidRDefault="003616E2" w:rsidP="003616E2">
      <w:pPr>
        <w:ind w:firstLine="720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Основные элементы окна входа:</w:t>
      </w:r>
    </w:p>
    <w:p w14:paraId="4AE249B5" w14:textId="496B2114" w:rsidR="003616E2" w:rsidRPr="003616E2" w:rsidRDefault="003616E2" w:rsidP="008B4B14">
      <w:pPr>
        <w:pStyle w:val="ac"/>
        <w:numPr>
          <w:ilvl w:val="0"/>
          <w:numId w:val="2"/>
        </w:numPr>
        <w:ind w:left="0" w:firstLine="709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Поле ввода кода комнаты — центральное текстовое поле для введения 6-символьного кода игровой сессии;</w:t>
      </w:r>
    </w:p>
    <w:p w14:paraId="66328689" w14:textId="2DE0D5CE" w:rsidR="003616E2" w:rsidRPr="003616E2" w:rsidRDefault="003616E2" w:rsidP="008B4B14">
      <w:pPr>
        <w:pStyle w:val="ac"/>
        <w:numPr>
          <w:ilvl w:val="0"/>
          <w:numId w:val="2"/>
        </w:numPr>
        <w:ind w:left="0" w:firstLine="709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Кнопка "Join" — зеленая кнопка с иконкой входа для подключения к игровой комнате;</w:t>
      </w:r>
    </w:p>
    <w:p w14:paraId="3B60112F" w14:textId="25771C00" w:rsidR="003616E2" w:rsidRPr="003616E2" w:rsidRDefault="003616E2" w:rsidP="008B4B14">
      <w:pPr>
        <w:pStyle w:val="ac"/>
        <w:numPr>
          <w:ilvl w:val="0"/>
          <w:numId w:val="2"/>
        </w:numPr>
        <w:ind w:left="0" w:firstLine="709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Фоновое оформление — стилизованная деревянная поверхность для создания атмосферы настольной игры.</w:t>
      </w:r>
    </w:p>
    <w:p w14:paraId="6F8002A0" w14:textId="77777777" w:rsidR="003616E2" w:rsidRPr="003616E2" w:rsidRDefault="003616E2" w:rsidP="003616E2">
      <w:pPr>
        <w:ind w:firstLine="720"/>
        <w:jc w:val="both"/>
        <w:rPr>
          <w:rFonts w:eastAsiaTheme="minorHAnsi" w:cstheme="minorBidi"/>
          <w:sz w:val="28"/>
          <w:szCs w:val="22"/>
          <w:lang w:eastAsia="en-US"/>
        </w:rPr>
      </w:pPr>
      <w:r w:rsidRPr="003616E2">
        <w:rPr>
          <w:rFonts w:eastAsiaTheme="minorHAnsi" w:cstheme="minorBidi"/>
          <w:sz w:val="28"/>
          <w:szCs w:val="22"/>
          <w:lang w:eastAsia="en-US"/>
        </w:rPr>
        <w:t>Интерфейс окна входа изображен на рисунке 5.1.</w:t>
      </w:r>
    </w:p>
    <w:p w14:paraId="5CD4881F" w14:textId="77777777" w:rsidR="00883C80" w:rsidRPr="00343E4C" w:rsidRDefault="00883C80" w:rsidP="003616E2">
      <w:pPr>
        <w:pStyle w:val="aa"/>
        <w:jc w:val="center"/>
      </w:pPr>
    </w:p>
    <w:p w14:paraId="75AAFC13" w14:textId="60B2CC69" w:rsidR="006D0C7F" w:rsidRDefault="003616E2" w:rsidP="003616E2">
      <w:pPr>
        <w:pStyle w:val="aa"/>
        <w:ind w:firstLine="0"/>
        <w:jc w:val="center"/>
        <w:rPr>
          <w:rFonts w:ascii="Consolas" w:hAnsi="Consolas"/>
          <w:sz w:val="20"/>
          <w:szCs w:val="20"/>
        </w:rPr>
      </w:pPr>
      <w:r>
        <w:rPr>
          <w:rFonts w:ascii="Consolas" w:hAnsi="Consolas"/>
          <w:noProof/>
          <w:sz w:val="20"/>
          <w:szCs w:val="20"/>
        </w:rPr>
        <w:drawing>
          <wp:inline distT="0" distB="0" distL="0" distR="0" wp14:anchorId="733FB10E" wp14:editId="5354E65B">
            <wp:extent cx="4210050" cy="338137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9BE66" w14:textId="77777777" w:rsidR="00883C80" w:rsidRDefault="00883C80" w:rsidP="006D0C7F">
      <w:pPr>
        <w:pStyle w:val="aa"/>
        <w:rPr>
          <w:rFonts w:ascii="Consolas" w:hAnsi="Consolas"/>
          <w:sz w:val="20"/>
          <w:szCs w:val="20"/>
        </w:rPr>
      </w:pPr>
    </w:p>
    <w:p w14:paraId="431FD45F" w14:textId="40FDF892" w:rsidR="00883C80" w:rsidRDefault="00883C80" w:rsidP="00883C80">
      <w:pPr>
        <w:jc w:val="center"/>
        <w:rPr>
          <w:sz w:val="28"/>
        </w:rPr>
      </w:pPr>
      <w:r>
        <w:rPr>
          <w:sz w:val="28"/>
        </w:rPr>
        <w:t>Рисунок 5.1 – Интерфейс главного окна приложения</w:t>
      </w:r>
    </w:p>
    <w:p w14:paraId="67242CA1" w14:textId="77777777" w:rsidR="003616E2" w:rsidRPr="00F15B00" w:rsidRDefault="003616E2" w:rsidP="003616E2">
      <w:pPr>
        <w:pStyle w:val="aa"/>
        <w:rPr>
          <w:rStyle w:val="sy1"/>
        </w:rPr>
      </w:pPr>
    </w:p>
    <w:p w14:paraId="71D10C5A" w14:textId="66162BBC" w:rsidR="003616E2" w:rsidRDefault="003616E2" w:rsidP="008B4B14">
      <w:pPr>
        <w:pStyle w:val="3"/>
        <w:numPr>
          <w:ilvl w:val="2"/>
          <w:numId w:val="5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78" w:name="_Toc199129939"/>
      <w:r w:rsidRPr="003616E2">
        <w:rPr>
          <w:rFonts w:ascii="Times New Roman" w:eastAsia="Calibri" w:hAnsi="Times New Roman" w:cs="Times New Roman"/>
          <w:color w:val="000000" w:themeColor="text1"/>
          <w:sz w:val="28"/>
        </w:rPr>
        <w:t>Игровое окно</w:t>
      </w:r>
      <w:bookmarkEnd w:id="78"/>
    </w:p>
    <w:p w14:paraId="604AC486" w14:textId="77777777" w:rsidR="00036F71" w:rsidRPr="00036F71" w:rsidRDefault="00036F71" w:rsidP="00036F71">
      <w:pPr>
        <w:pStyle w:val="aa"/>
        <w:rPr>
          <w:sz w:val="24"/>
          <w:szCs w:val="24"/>
        </w:rPr>
      </w:pPr>
      <w:r w:rsidRPr="00036F71">
        <w:t>Игровое окно является основным интерфейсом для проведения партии в UNO. Все элементы расположены логично и обеспечивают удобный доступ к игровым функциям без загромождения экрана.</w:t>
      </w:r>
    </w:p>
    <w:p w14:paraId="2F623A33" w14:textId="77777777" w:rsidR="00036F71" w:rsidRPr="00036F71" w:rsidRDefault="00036F71" w:rsidP="00036F71">
      <w:pPr>
        <w:pStyle w:val="aa"/>
      </w:pPr>
      <w:r w:rsidRPr="00036F71">
        <w:t>Основные компоненты игрового интерфейса:</w:t>
      </w:r>
    </w:p>
    <w:p w14:paraId="665F711F" w14:textId="77777777" w:rsidR="00036F71" w:rsidRPr="00036F71" w:rsidRDefault="00036F71" w:rsidP="00036F71">
      <w:pPr>
        <w:pStyle w:val="aa"/>
      </w:pPr>
      <w:r w:rsidRPr="00036F71">
        <w:rPr>
          <w:rStyle w:val="af0"/>
          <w:b w:val="0"/>
          <w:bCs w:val="0"/>
        </w:rPr>
        <w:t>Область карт противника</w:t>
      </w:r>
      <w:r w:rsidRPr="00036F71">
        <w:t xml:space="preserve"> — верхняя часть экрана отображает карты других игроков (рубашкой вверх) и информацию об их ходе</w:t>
      </w:r>
    </w:p>
    <w:p w14:paraId="76838DBF" w14:textId="77777777" w:rsidR="00036F71" w:rsidRPr="00036F71" w:rsidRDefault="00036F71" w:rsidP="00036F71">
      <w:pPr>
        <w:pStyle w:val="aa"/>
      </w:pPr>
      <w:r w:rsidRPr="00036F71">
        <w:rPr>
          <w:rStyle w:val="af0"/>
          <w:b w:val="0"/>
          <w:bCs w:val="0"/>
        </w:rPr>
        <w:t>Центральная игровая зона</w:t>
      </w:r>
      <w:r w:rsidRPr="00036F71">
        <w:t xml:space="preserve"> — содержит колоду для взятия карт (слева) и стопку сброса с текущей активной картой (справа)</w:t>
      </w:r>
    </w:p>
    <w:p w14:paraId="2FE1D046" w14:textId="77777777" w:rsidR="00036F71" w:rsidRPr="00036F71" w:rsidRDefault="00036F71" w:rsidP="00036F71">
      <w:pPr>
        <w:pStyle w:val="aa"/>
      </w:pPr>
      <w:r w:rsidRPr="00036F71">
        <w:rPr>
          <w:rStyle w:val="af0"/>
          <w:b w:val="0"/>
          <w:bCs w:val="0"/>
        </w:rPr>
        <w:t>Панель карт игрока</w:t>
      </w:r>
      <w:r w:rsidRPr="00036F71">
        <w:t xml:space="preserve"> — нижняя область экрана с картами в руке текущего игрока, отображаемыми веером</w:t>
      </w:r>
    </w:p>
    <w:p w14:paraId="04FFD8E3" w14:textId="77777777" w:rsidR="00036F71" w:rsidRPr="00036F71" w:rsidRDefault="00036F71" w:rsidP="00036F71">
      <w:pPr>
        <w:pStyle w:val="aa"/>
      </w:pPr>
      <w:r w:rsidRPr="00036F71">
        <w:rPr>
          <w:rStyle w:val="af0"/>
          <w:b w:val="0"/>
          <w:bCs w:val="0"/>
        </w:rPr>
        <w:t>Информационная панель</w:t>
      </w:r>
      <w:r w:rsidRPr="00036F71">
        <w:t xml:space="preserve"> — отображение имен игроков, их количества карт и индикации текущего хода</w:t>
      </w:r>
    </w:p>
    <w:p w14:paraId="66302C91" w14:textId="77777777" w:rsidR="00036F71" w:rsidRPr="00036F71" w:rsidRDefault="00036F71" w:rsidP="00036F71">
      <w:pPr>
        <w:pStyle w:val="aa"/>
      </w:pPr>
      <w:r w:rsidRPr="00036F71">
        <w:t>Интерфейс игрового окна изображен на рисунке 5.2.</w:t>
      </w:r>
    </w:p>
    <w:p w14:paraId="17155A6C" w14:textId="22B53A8E" w:rsidR="00036F71" w:rsidRDefault="00B216BE" w:rsidP="00B216BE">
      <w:pPr>
        <w:pStyle w:val="aa"/>
        <w:ind w:firstLine="0"/>
        <w:jc w:val="center"/>
        <w:rPr>
          <w:rFonts w:ascii="Consolas" w:hAnsi="Consolas"/>
          <w:sz w:val="20"/>
          <w:szCs w:val="20"/>
        </w:rPr>
      </w:pPr>
      <w:r>
        <w:rPr>
          <w:rFonts w:ascii="Consolas" w:hAnsi="Consolas"/>
          <w:noProof/>
          <w:sz w:val="20"/>
          <w:szCs w:val="20"/>
        </w:rPr>
        <w:drawing>
          <wp:inline distT="0" distB="0" distL="0" distR="0" wp14:anchorId="61886B00" wp14:editId="7D95BF8C">
            <wp:extent cx="3201539" cy="4114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9483" cy="41507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3AA0DA" w14:textId="77777777" w:rsidR="00036F71" w:rsidRDefault="00036F71" w:rsidP="00B216BE">
      <w:pPr>
        <w:pStyle w:val="aa"/>
        <w:jc w:val="center"/>
        <w:rPr>
          <w:rFonts w:ascii="Consolas" w:hAnsi="Consolas"/>
          <w:sz w:val="20"/>
          <w:szCs w:val="20"/>
        </w:rPr>
      </w:pPr>
    </w:p>
    <w:p w14:paraId="493986D7" w14:textId="331137B1" w:rsidR="00036F71" w:rsidRDefault="00036F71" w:rsidP="00B216BE">
      <w:pPr>
        <w:jc w:val="center"/>
        <w:rPr>
          <w:sz w:val="28"/>
        </w:rPr>
      </w:pPr>
      <w:r>
        <w:rPr>
          <w:sz w:val="28"/>
        </w:rPr>
        <w:t>Рисунок 5.</w:t>
      </w:r>
      <w:r w:rsidRPr="0087649A">
        <w:rPr>
          <w:sz w:val="28"/>
        </w:rPr>
        <w:t>2</w:t>
      </w:r>
      <w:r>
        <w:rPr>
          <w:sz w:val="28"/>
        </w:rPr>
        <w:t xml:space="preserve"> – Интерфейс главного окна приложения</w:t>
      </w:r>
    </w:p>
    <w:p w14:paraId="49F1262C" w14:textId="77777777" w:rsidR="00036F71" w:rsidRPr="00036F71" w:rsidRDefault="00036F71" w:rsidP="00036F71">
      <w:pPr>
        <w:rPr>
          <w:rFonts w:eastAsia="Calibri"/>
        </w:rPr>
      </w:pPr>
    </w:p>
    <w:p w14:paraId="32BFA051" w14:textId="3EBFD003" w:rsidR="0087649A" w:rsidRPr="0087649A" w:rsidRDefault="0087649A" w:rsidP="00B216BE">
      <w:pPr>
        <w:pStyle w:val="aa"/>
      </w:pPr>
      <w:r w:rsidRPr="0087649A">
        <w:t>В игровом окне реализованы следующие визуальные элементы:</w:t>
      </w:r>
    </w:p>
    <w:p w14:paraId="58A13EA5" w14:textId="5B1F75AA" w:rsidR="0087649A" w:rsidRPr="00B216BE" w:rsidRDefault="0087649A" w:rsidP="008B4B14">
      <w:pPr>
        <w:pStyle w:val="aa"/>
        <w:numPr>
          <w:ilvl w:val="0"/>
          <w:numId w:val="2"/>
        </w:numPr>
        <w:ind w:left="0" w:firstLine="709"/>
      </w:pPr>
      <w:r w:rsidRPr="0087649A">
        <w:t>Карты в руке игрока отображаются с полной детализацией (номер, цвет, специальные символы)</w:t>
      </w:r>
      <w:r w:rsidR="00B216BE" w:rsidRPr="00B216BE">
        <w:t>;</w:t>
      </w:r>
    </w:p>
    <w:p w14:paraId="6EFD1F96" w14:textId="60F1D92A" w:rsidR="0087649A" w:rsidRPr="00B216BE" w:rsidRDefault="0087649A" w:rsidP="008B4B14">
      <w:pPr>
        <w:pStyle w:val="aa"/>
        <w:numPr>
          <w:ilvl w:val="0"/>
          <w:numId w:val="2"/>
        </w:numPr>
        <w:ind w:left="0" w:firstLine="709"/>
      </w:pPr>
      <w:r w:rsidRPr="0087649A">
        <w:t>Активная карта в центре показывает текущий цвет и значение для определения возможных ходов</w:t>
      </w:r>
      <w:r w:rsidR="00B216BE" w:rsidRPr="00B216BE">
        <w:t>;</w:t>
      </w:r>
    </w:p>
    <w:p w14:paraId="6EC1A2B6" w14:textId="41E85C9C" w:rsidR="003D03DB" w:rsidRPr="008A0AEF" w:rsidRDefault="0087649A" w:rsidP="008B4B14">
      <w:pPr>
        <w:pStyle w:val="aa"/>
        <w:numPr>
          <w:ilvl w:val="0"/>
          <w:numId w:val="2"/>
        </w:numPr>
        <w:ind w:left="0" w:firstLine="709"/>
      </w:pPr>
      <w:r w:rsidRPr="0087649A">
        <w:t>Колода карт представлена стандартной рубашкой UNO для взятия дополнительных карт</w:t>
      </w:r>
      <w:r w:rsidR="008A0AEF" w:rsidRPr="008A0AEF">
        <w:t>.</w:t>
      </w:r>
    </w:p>
    <w:p w14:paraId="0A35B6EC" w14:textId="77777777" w:rsidR="008A0AEF" w:rsidRPr="008A0AEF" w:rsidRDefault="008A0AEF" w:rsidP="003E6D8B">
      <w:pPr>
        <w:pStyle w:val="aa"/>
        <w:ind w:left="709" w:firstLine="0"/>
      </w:pPr>
    </w:p>
    <w:p w14:paraId="58D9FC86" w14:textId="3B07B13A" w:rsidR="0041286E" w:rsidRDefault="00983620" w:rsidP="008B4B14">
      <w:pPr>
        <w:pStyle w:val="10"/>
        <w:numPr>
          <w:ilvl w:val="1"/>
          <w:numId w:val="5"/>
        </w:numPr>
        <w:rPr>
          <w:rFonts w:eastAsia="Calibri"/>
          <w:lang w:val="en-US"/>
        </w:rPr>
      </w:pPr>
      <w:bookmarkStart w:id="79" w:name="_Toc199129940"/>
      <w:r>
        <w:rPr>
          <w:rFonts w:eastAsia="Calibri"/>
        </w:rPr>
        <w:t>Управление</w:t>
      </w:r>
      <w:r w:rsidR="0041286E" w:rsidRPr="00D450F7">
        <w:rPr>
          <w:rFonts w:eastAsia="Calibri"/>
        </w:rPr>
        <w:t xml:space="preserve"> программн</w:t>
      </w:r>
      <w:r>
        <w:rPr>
          <w:rFonts w:eastAsia="Calibri"/>
        </w:rPr>
        <w:t>ым</w:t>
      </w:r>
      <w:r w:rsidR="0041286E" w:rsidRPr="00D450F7">
        <w:rPr>
          <w:rFonts w:eastAsia="Calibri"/>
        </w:rPr>
        <w:t xml:space="preserve"> средств</w:t>
      </w:r>
      <w:r>
        <w:rPr>
          <w:rFonts w:eastAsia="Calibri"/>
        </w:rPr>
        <w:t>ом</w:t>
      </w:r>
      <w:bookmarkEnd w:id="79"/>
    </w:p>
    <w:p w14:paraId="3126CB79" w14:textId="77777777" w:rsidR="003D03DB" w:rsidRPr="003D03DB" w:rsidRDefault="003D03DB" w:rsidP="003D03DB">
      <w:pPr>
        <w:rPr>
          <w:rFonts w:eastAsia="Calibri"/>
          <w:lang w:val="en-US"/>
        </w:rPr>
      </w:pPr>
    </w:p>
    <w:p w14:paraId="7BFCDEFB" w14:textId="77777777" w:rsidR="003D03DB" w:rsidRPr="003D03DB" w:rsidRDefault="003D03DB" w:rsidP="003D03DB">
      <w:pPr>
        <w:pStyle w:val="aa"/>
      </w:pPr>
      <w:bookmarkStart w:id="80" w:name="_Toc162258708"/>
      <w:bookmarkStart w:id="81" w:name="_Toc165859063"/>
      <w:r w:rsidRPr="003D03DB">
        <w:t>Программное средство «Многопользовательская игра 4 цвета» обеспечивает интуитивно понятное управление через веб-интерфейс с поддержкой как мыши, так и сенсорного ввода на мобильных устройствах.</w:t>
      </w:r>
    </w:p>
    <w:p w14:paraId="2F032F9B" w14:textId="77777777" w:rsidR="003D03DB" w:rsidRPr="003D03DB" w:rsidRDefault="003D03DB" w:rsidP="003D03DB">
      <w:pPr>
        <w:pStyle w:val="aa"/>
      </w:pPr>
      <w:r w:rsidRPr="003D03DB">
        <w:rPr>
          <w:rStyle w:val="af0"/>
          <w:b w:val="0"/>
          <w:bCs w:val="0"/>
          <w:szCs w:val="28"/>
        </w:rPr>
        <w:t>Подключение к игре</w:t>
      </w:r>
    </w:p>
    <w:p w14:paraId="284620DB" w14:textId="77777777" w:rsidR="003D03DB" w:rsidRPr="003D03DB" w:rsidRDefault="003D03DB" w:rsidP="003D03DB">
      <w:pPr>
        <w:pStyle w:val="aa"/>
      </w:pPr>
      <w:r w:rsidRPr="003D03DB">
        <w:t>Для начала игры пользователь должен получить код игровой комнаты от организатора или создать новую сессию:</w:t>
      </w:r>
    </w:p>
    <w:p w14:paraId="25673958" w14:textId="77777777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В поле ввода кода комнаты введите 6-символьный идентификатор игровой сессии</w:t>
      </w:r>
    </w:p>
    <w:p w14:paraId="040F98E6" w14:textId="77777777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Нажмите кнопку "Join" для подключения к комнате</w:t>
      </w:r>
    </w:p>
    <w:p w14:paraId="65695E4F" w14:textId="77777777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При успешном подключении произойдет автоматический переход к игровому интерфейсу</w:t>
      </w:r>
    </w:p>
    <w:p w14:paraId="2B54270B" w14:textId="77777777" w:rsidR="003D03DB" w:rsidRPr="003D03DB" w:rsidRDefault="003D03DB" w:rsidP="003D03DB">
      <w:pPr>
        <w:pStyle w:val="aa"/>
      </w:pPr>
      <w:r w:rsidRPr="003D03DB">
        <w:rPr>
          <w:rStyle w:val="af0"/>
          <w:b w:val="0"/>
          <w:bCs w:val="0"/>
          <w:szCs w:val="28"/>
        </w:rPr>
        <w:t>Игровой процесс</w:t>
      </w:r>
    </w:p>
    <w:p w14:paraId="566AADFB" w14:textId="77777777" w:rsidR="003D03DB" w:rsidRPr="003D03DB" w:rsidRDefault="003D03DB" w:rsidP="003D03DB">
      <w:pPr>
        <w:pStyle w:val="aa"/>
      </w:pPr>
      <w:r w:rsidRPr="003D03DB">
        <w:t>Управление в игре осуществляется с помощью простых действий:</w:t>
      </w:r>
    </w:p>
    <w:p w14:paraId="55A15FFB" w14:textId="6B8119C2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rPr>
          <w:rStyle w:val="af0"/>
          <w:b w:val="0"/>
          <w:bCs w:val="0"/>
          <w:szCs w:val="28"/>
        </w:rPr>
        <w:t>Выбор и разыгрывание карт</w:t>
      </w:r>
      <w:r w:rsidR="00EC48FE">
        <w:rPr>
          <w:rStyle w:val="af0"/>
          <w:b w:val="0"/>
          <w:bCs w:val="0"/>
          <w:szCs w:val="28"/>
          <w:lang w:val="en-US"/>
        </w:rPr>
        <w:t>;</w:t>
      </w:r>
    </w:p>
    <w:p w14:paraId="3CA0EA4C" w14:textId="454A99D9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Кликните на выбранную карту повторно или перетащите её в центральную область для разыгрывания</w:t>
      </w:r>
      <w:r w:rsidR="00EE226E" w:rsidRPr="00EE226E">
        <w:t>;</w:t>
      </w:r>
    </w:p>
    <w:p w14:paraId="044936E9" w14:textId="59FCFF0F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Система автоматически проверит возможность хода согласно правилам UNO</w:t>
      </w:r>
      <w:r w:rsidR="00EE226E" w:rsidRPr="00EE226E">
        <w:t>.</w:t>
      </w:r>
    </w:p>
    <w:p w14:paraId="07CC3F32" w14:textId="77777777" w:rsidR="003D03DB" w:rsidRPr="003D03DB" w:rsidRDefault="003D03DB" w:rsidP="003D03DB">
      <w:pPr>
        <w:pStyle w:val="aa"/>
      </w:pPr>
      <w:r w:rsidRPr="003D03DB">
        <w:rPr>
          <w:rStyle w:val="af0"/>
          <w:b w:val="0"/>
          <w:bCs w:val="0"/>
          <w:szCs w:val="28"/>
        </w:rPr>
        <w:t>Взятие карт из колоды:</w:t>
      </w:r>
    </w:p>
    <w:p w14:paraId="41A11DA2" w14:textId="0CCC7B01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При отсутствии подходящих карт кликните на колоду слева для взятия новой карты</w:t>
      </w:r>
      <w:r w:rsidR="00747B2F" w:rsidRPr="00747B2F">
        <w:t>;</w:t>
      </w:r>
    </w:p>
    <w:p w14:paraId="5CFA99BB" w14:textId="1B978625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Взятая карта автоматически добавится в руку игрока</w:t>
      </w:r>
      <w:r w:rsidR="00747B2F" w:rsidRPr="00747B2F">
        <w:t>;</w:t>
      </w:r>
    </w:p>
    <w:p w14:paraId="14E87886" w14:textId="77777777" w:rsidR="003D03DB" w:rsidRPr="003D03DB" w:rsidRDefault="003D03DB" w:rsidP="00721F1A">
      <w:pPr>
        <w:pStyle w:val="aa"/>
        <w:ind w:left="709" w:firstLine="0"/>
      </w:pPr>
      <w:r w:rsidRPr="003D03DB">
        <w:rPr>
          <w:rStyle w:val="af0"/>
          <w:b w:val="0"/>
          <w:bCs w:val="0"/>
          <w:szCs w:val="28"/>
        </w:rPr>
        <w:t>Специальные действия:</w:t>
      </w:r>
    </w:p>
    <w:p w14:paraId="35645B23" w14:textId="55DACD47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При разыгрывании карт "Выбор цвета" появится диалог выбора нового цвета</w:t>
      </w:r>
      <w:r w:rsidR="00721F1A" w:rsidRPr="00721F1A">
        <w:t>;</w:t>
      </w:r>
    </w:p>
    <w:p w14:paraId="660918DE" w14:textId="460206E4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Система автоматически применяет эффекты специальных карт (пропуск хода, смена направления, взять две карты)</w:t>
      </w:r>
      <w:r w:rsidR="00721F1A" w:rsidRPr="00721F1A">
        <w:t>.</w:t>
      </w:r>
    </w:p>
    <w:p w14:paraId="060BDD9C" w14:textId="77777777" w:rsidR="003D03DB" w:rsidRPr="003D03DB" w:rsidRDefault="003D03DB" w:rsidP="003D03DB">
      <w:pPr>
        <w:pStyle w:val="aa"/>
      </w:pPr>
      <w:r w:rsidRPr="003D03DB">
        <w:rPr>
          <w:rStyle w:val="af0"/>
          <w:b w:val="0"/>
          <w:bCs w:val="0"/>
          <w:szCs w:val="28"/>
        </w:rPr>
        <w:t>Окончание игры:</w:t>
      </w:r>
    </w:p>
    <w:p w14:paraId="10415ECD" w14:textId="17D4493D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При достижении одной карты в руке игрока система автоматически проверяет условия победы</w:t>
      </w:r>
      <w:r w:rsidR="00721F1A" w:rsidRPr="00721F1A">
        <w:t>;</w:t>
      </w:r>
    </w:p>
    <w:p w14:paraId="36DE89A2" w14:textId="460A670D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Победитель определяется при полном избавлении от всех карт</w:t>
      </w:r>
      <w:r w:rsidR="00721F1A" w:rsidRPr="00721F1A">
        <w:t>;</w:t>
      </w:r>
    </w:p>
    <w:p w14:paraId="1252D74F" w14:textId="182038EA" w:rsidR="003D03DB" w:rsidRPr="003D03DB" w:rsidRDefault="003D03DB" w:rsidP="008B4B14">
      <w:pPr>
        <w:pStyle w:val="aa"/>
        <w:numPr>
          <w:ilvl w:val="0"/>
          <w:numId w:val="2"/>
        </w:numPr>
        <w:ind w:left="0" w:firstLine="709"/>
      </w:pPr>
      <w:r w:rsidRPr="003D03DB">
        <w:t>Результаты игры отображаются в специальном окне с возможностью начать новую партию</w:t>
      </w:r>
      <w:r w:rsidR="00721F1A" w:rsidRPr="00721F1A">
        <w:t>.</w:t>
      </w:r>
    </w:p>
    <w:p w14:paraId="776467D4" w14:textId="77777777" w:rsidR="003D03DB" w:rsidRPr="003D03DB" w:rsidRDefault="003D03DB" w:rsidP="003D03DB">
      <w:pPr>
        <w:pStyle w:val="aa"/>
      </w:pPr>
      <w:r w:rsidRPr="003D03DB">
        <w:t>Интерфейс обеспечивает плавную работу на различных устройствах и браузерах, адаптируясь под размер экрана и метод ввода пользователя. Адаптивный дизайн позволяет комфортно играть как на настольных компьютерах, так и на планшетах и смартфонах.</w:t>
      </w:r>
    </w:p>
    <w:p w14:paraId="4658EA5B" w14:textId="5C238929" w:rsidR="00820CA9" w:rsidRPr="002A5A45" w:rsidRDefault="00E56F52" w:rsidP="00E56F52">
      <w:pPr>
        <w:pStyle w:val="13"/>
        <w:ind w:firstLine="3828"/>
      </w:pPr>
      <w:r>
        <w:br w:type="page"/>
      </w:r>
    </w:p>
    <w:p w14:paraId="7EFABDDF" w14:textId="29CA2108" w:rsidR="00273FC5" w:rsidRPr="005F52E5" w:rsidRDefault="00273FC5" w:rsidP="005F52E5">
      <w:pPr>
        <w:pStyle w:val="2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2" w:name="_Toc199129941"/>
      <w:r w:rsidRPr="005F52E5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КЛЮЧЕНИЕ</w:t>
      </w:r>
      <w:bookmarkEnd w:id="80"/>
      <w:bookmarkEnd w:id="81"/>
      <w:bookmarkEnd w:id="82"/>
    </w:p>
    <w:p w14:paraId="2E7EB573" w14:textId="77777777" w:rsidR="00147797" w:rsidRDefault="00147797" w:rsidP="00147797">
      <w:pPr>
        <w:pStyle w:val="aa"/>
        <w:rPr>
          <w:noProof/>
        </w:rPr>
      </w:pPr>
    </w:p>
    <w:p w14:paraId="1BEF9CBF" w14:textId="77777777" w:rsidR="00163548" w:rsidRDefault="00163548" w:rsidP="00163548">
      <w:pPr>
        <w:pStyle w:val="aa"/>
        <w:rPr>
          <w:noProof/>
        </w:rPr>
      </w:pPr>
      <w:r>
        <w:rPr>
          <w:noProof/>
        </w:rPr>
        <w:t>В ходе выполнения курсовой работы было разработано программное средство «Многопользовательская игра 4 цвета», представляющее собой современную веб-платформу для онлайн-игры в карточную игру UNO с поддержкой взаимодействия в реальном времени.</w:t>
      </w:r>
    </w:p>
    <w:p w14:paraId="525D0CB9" w14:textId="77777777" w:rsidR="00163548" w:rsidRDefault="00163548" w:rsidP="00163548">
      <w:pPr>
        <w:pStyle w:val="aa"/>
        <w:rPr>
          <w:noProof/>
        </w:rPr>
      </w:pPr>
      <w:r>
        <w:rPr>
          <w:noProof/>
        </w:rPr>
        <w:t>Разработанное приложение успешно реализует архитектуру клиент-сервер с использованием современных веб-технологий: серверная часть построена на Node.js с Express.js и Socket.IO для обеспечения real-time коммуникации, клиентская часть реализована на Vue.js с применением компонентного подхода и реактивного программирования.</w:t>
      </w:r>
    </w:p>
    <w:p w14:paraId="56BDFE08" w14:textId="77777777" w:rsidR="00163548" w:rsidRDefault="00163548" w:rsidP="00163548">
      <w:pPr>
        <w:pStyle w:val="aa"/>
        <w:rPr>
          <w:noProof/>
        </w:rPr>
      </w:pPr>
      <w:r>
        <w:rPr>
          <w:noProof/>
        </w:rPr>
        <w:t>В процессе работы были достигнуты следующие результаты:</w:t>
      </w:r>
    </w:p>
    <w:p w14:paraId="51C7572A" w14:textId="77777777" w:rsidR="00163548" w:rsidRDefault="00163548" w:rsidP="00163548">
      <w:pPr>
        <w:pStyle w:val="aa"/>
        <w:rPr>
          <w:noProof/>
        </w:rPr>
      </w:pPr>
      <w:r>
        <w:rPr>
          <w:noProof/>
        </w:rPr>
        <w:t>Техническая реализация:</w:t>
      </w:r>
    </w:p>
    <w:p w14:paraId="6767D36D" w14:textId="4183EF90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Создана масштабируемая серверная архитектура с модульным разделением ответственности между компонентами</w:t>
      </w:r>
      <w:r w:rsidRPr="00163548">
        <w:rPr>
          <w:noProof/>
        </w:rPr>
        <w:t>;</w:t>
      </w:r>
    </w:p>
    <w:p w14:paraId="1526EF64" w14:textId="7D8A2BDE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Реализован полный цикл управления игровыми сессиями от создания комнат до синхронизации состояния между участниками</w:t>
      </w:r>
      <w:r w:rsidRPr="00163548">
        <w:rPr>
          <w:noProof/>
        </w:rPr>
        <w:t>;</w:t>
      </w:r>
    </w:p>
    <w:p w14:paraId="11BA8D4C" w14:textId="38C1EB92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Обеспечена корректная обработка всех игровых правил UNO с валидацией ходов и предотвращением читерства</w:t>
      </w:r>
      <w:r w:rsidRPr="00163548">
        <w:rPr>
          <w:noProof/>
        </w:rPr>
        <w:t>;</w:t>
      </w:r>
    </w:p>
    <w:p w14:paraId="3CCB5867" w14:textId="027706B3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Внедрена система безопасности с защитой от DoS-атак, валидацией входящих данных и rate limiting</w:t>
      </w:r>
      <w:r w:rsidRPr="00163548">
        <w:rPr>
          <w:noProof/>
        </w:rPr>
        <w:t>.</w:t>
      </w:r>
    </w:p>
    <w:p w14:paraId="600B3F4F" w14:textId="77777777" w:rsidR="00163548" w:rsidRDefault="00163548" w:rsidP="00163548">
      <w:pPr>
        <w:pStyle w:val="aa"/>
        <w:rPr>
          <w:noProof/>
        </w:rPr>
      </w:pPr>
      <w:r>
        <w:rPr>
          <w:noProof/>
        </w:rPr>
        <w:t>Функциональные возможности:</w:t>
      </w:r>
    </w:p>
    <w:p w14:paraId="2A889603" w14:textId="499F0093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Создание и управление игровыми комнатами с уникальными кодами доступа</w:t>
      </w:r>
      <w:r w:rsidRPr="00163548">
        <w:rPr>
          <w:noProof/>
        </w:rPr>
        <w:t>;</w:t>
      </w:r>
    </w:p>
    <w:p w14:paraId="54EFC289" w14:textId="73E5DE04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Поддержка одновременных подключений до 10 игроков в одной сессии</w:t>
      </w:r>
      <w:r w:rsidRPr="00163548">
        <w:rPr>
          <w:noProof/>
        </w:rPr>
        <w:t>;</w:t>
      </w:r>
    </w:p>
    <w:p w14:paraId="0D06EC9F" w14:textId="54833EC1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Автоматическая синхронизация игрового состояния между всеми участниками</w:t>
      </w:r>
      <w:r w:rsidRPr="00163548">
        <w:rPr>
          <w:noProof/>
        </w:rPr>
        <w:t>;</w:t>
      </w:r>
    </w:p>
    <w:p w14:paraId="5DB043FC" w14:textId="4A0B6354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Интуитивно понятный пользовательский интерфейс с анимированными картами</w:t>
      </w:r>
      <w:r w:rsidRPr="00163548">
        <w:rPr>
          <w:noProof/>
        </w:rPr>
        <w:t>;</w:t>
      </w:r>
    </w:p>
    <w:p w14:paraId="4E2D0B8A" w14:textId="24A36157" w:rsidR="00163548" w:rsidRDefault="00163548" w:rsidP="008B4B14">
      <w:pPr>
        <w:pStyle w:val="aa"/>
        <w:numPr>
          <w:ilvl w:val="0"/>
          <w:numId w:val="2"/>
        </w:numPr>
        <w:ind w:left="0" w:firstLine="709"/>
        <w:rPr>
          <w:noProof/>
        </w:rPr>
      </w:pPr>
      <w:r>
        <w:rPr>
          <w:noProof/>
        </w:rPr>
        <w:t>Система обработки ошибок и восстановления соединений</w:t>
      </w:r>
      <w:r w:rsidRPr="00163548">
        <w:rPr>
          <w:noProof/>
        </w:rPr>
        <w:t>.</w:t>
      </w:r>
    </w:p>
    <w:p w14:paraId="2ADA16A1" w14:textId="691318C8" w:rsidR="00163548" w:rsidRPr="00163548" w:rsidRDefault="00163548" w:rsidP="00163548">
      <w:pPr>
        <w:pStyle w:val="aa"/>
      </w:pPr>
      <w:r w:rsidRPr="00163548">
        <w:t>Таким образом, поставленные в начале работы цели были достигнуты, создано стабильно работающее многопользовательское веб-приложение, соответствующее современным стандартам разработки и готовое к практическому использованию. Работа продемонстрировала возможности современного веб-стека для создания интерактивных игровых приложений с поддержкой множественных одновременных соединений и взаимодействием в реальном времени.</w:t>
      </w:r>
    </w:p>
    <w:p w14:paraId="39D1DA21" w14:textId="77777777" w:rsidR="0047539D" w:rsidRPr="00B916E1" w:rsidRDefault="00894B30" w:rsidP="00B916E1">
      <w:pPr>
        <w:pStyle w:val="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br w:type="page"/>
      </w:r>
      <w:bookmarkStart w:id="83" w:name="_Toc199129942"/>
      <w:r w:rsidR="0047539D" w:rsidRPr="00B916E1"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ИСОК ИСПОЛЬЗОВАННЫХ ИСТОЧНИКОВ</w:t>
      </w:r>
      <w:bookmarkEnd w:id="83"/>
    </w:p>
    <w:p w14:paraId="42A9F73C" w14:textId="77777777" w:rsidR="0047539D" w:rsidRDefault="0047539D" w:rsidP="0047539D">
      <w:pPr>
        <w:rPr>
          <w:lang w:val="en-US"/>
        </w:rPr>
      </w:pPr>
    </w:p>
    <w:p w14:paraId="6C27D865" w14:textId="023E2F3E" w:rsidR="00823332" w:rsidRDefault="00823332" w:rsidP="008B4B14">
      <w:pPr>
        <w:pStyle w:val="ac"/>
        <w:widowControl w:val="0"/>
        <w:numPr>
          <w:ilvl w:val="0"/>
          <w:numId w:val="21"/>
        </w:numPr>
        <w:autoSpaceDE w:val="0"/>
        <w:autoSpaceDN w:val="0"/>
        <w:ind w:left="0" w:firstLine="709"/>
        <w:jc w:val="both"/>
        <w:rPr>
          <w:color w:val="000000" w:themeColor="text1"/>
          <w:sz w:val="28"/>
          <w:szCs w:val="28"/>
        </w:rPr>
      </w:pPr>
      <w:r w:rsidRPr="00823332">
        <w:rPr>
          <w:color w:val="000000" w:themeColor="text1"/>
          <w:sz w:val="28"/>
          <w:szCs w:val="28"/>
        </w:rPr>
        <w:t xml:space="preserve">Официальная документация Node.js [Интернет-ресурс]. – Режим доступа: </w:t>
      </w:r>
      <w:hyperlink r:id="rId24" w:history="1">
        <w:r w:rsidRPr="00337D03">
          <w:rPr>
            <w:rStyle w:val="a9"/>
            <w:sz w:val="28"/>
            <w:szCs w:val="28"/>
          </w:rPr>
          <w:t>https://nodejs.org/en/docs/</w:t>
        </w:r>
      </w:hyperlink>
      <w:r w:rsidRPr="00823332">
        <w:rPr>
          <w:color w:val="000000" w:themeColor="text1"/>
          <w:sz w:val="28"/>
          <w:szCs w:val="28"/>
        </w:rPr>
        <w:t>.</w:t>
      </w:r>
    </w:p>
    <w:p w14:paraId="650A73AA" w14:textId="2CF52A2A" w:rsidR="008F6C2F" w:rsidRPr="008F6C2F" w:rsidRDefault="008F6C2F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8F6C2F">
        <w:rPr>
          <w:color w:val="000000" w:themeColor="text1"/>
          <w:sz w:val="28"/>
          <w:szCs w:val="28"/>
          <w:shd w:val="clear" w:color="auto" w:fill="FFFFFF"/>
        </w:rPr>
        <w:t xml:space="preserve">Официальная документация Vue.js [Интернет-ресурс]. – Режим доступа: </w:t>
      </w:r>
      <w:hyperlink r:id="rId25" w:history="1">
        <w:r w:rsidRPr="00337D03">
          <w:rPr>
            <w:rStyle w:val="a9"/>
            <w:sz w:val="28"/>
            <w:szCs w:val="28"/>
            <w:shd w:val="clear" w:color="auto" w:fill="FFFFFF"/>
          </w:rPr>
          <w:t>https://vuejs.org/guide/</w:t>
        </w:r>
      </w:hyperlink>
      <w:r w:rsidRPr="008F6C2F">
        <w:rPr>
          <w:color w:val="000000" w:themeColor="text1"/>
          <w:sz w:val="28"/>
          <w:szCs w:val="28"/>
          <w:shd w:val="clear" w:color="auto" w:fill="FFFFFF"/>
        </w:rPr>
        <w:t>.</w:t>
      </w:r>
    </w:p>
    <w:p w14:paraId="292DB68D" w14:textId="44E093A1" w:rsidR="00CD035B" w:rsidRDefault="00CD035B" w:rsidP="008B4B14">
      <w:pPr>
        <w:pStyle w:val="ac"/>
        <w:numPr>
          <w:ilvl w:val="0"/>
          <w:numId w:val="21"/>
        </w:numPr>
        <w:spacing w:after="160"/>
        <w:ind w:left="0" w:firstLine="709"/>
        <w:jc w:val="both"/>
        <w:rPr>
          <w:color w:val="000000" w:themeColor="text1"/>
          <w:sz w:val="28"/>
          <w:szCs w:val="28"/>
        </w:rPr>
      </w:pPr>
      <w:r w:rsidRPr="00CD035B">
        <w:rPr>
          <w:color w:val="000000" w:themeColor="text1"/>
          <w:sz w:val="28"/>
          <w:szCs w:val="28"/>
        </w:rPr>
        <w:t xml:space="preserve">Документация Socket.IO [Интернет-ресурс]. – Режим доступа: </w:t>
      </w:r>
      <w:hyperlink r:id="rId26" w:history="1">
        <w:r w:rsidRPr="00337D03">
          <w:rPr>
            <w:rStyle w:val="a9"/>
            <w:sz w:val="28"/>
            <w:szCs w:val="28"/>
          </w:rPr>
          <w:t>https://socket.io/docs/v4/</w:t>
        </w:r>
      </w:hyperlink>
      <w:r w:rsidRPr="00CD035B">
        <w:rPr>
          <w:color w:val="000000" w:themeColor="text1"/>
          <w:sz w:val="28"/>
          <w:szCs w:val="28"/>
        </w:rPr>
        <w:t>.</w:t>
      </w:r>
    </w:p>
    <w:p w14:paraId="08B0E1AC" w14:textId="113E71E0" w:rsidR="00937C34" w:rsidRDefault="00937C34" w:rsidP="008B4B14">
      <w:pPr>
        <w:pStyle w:val="ac"/>
        <w:numPr>
          <w:ilvl w:val="0"/>
          <w:numId w:val="21"/>
        </w:numPr>
        <w:spacing w:after="160"/>
        <w:ind w:left="0" w:firstLine="709"/>
        <w:jc w:val="both"/>
        <w:rPr>
          <w:color w:val="000000" w:themeColor="text1"/>
          <w:sz w:val="28"/>
          <w:szCs w:val="28"/>
        </w:rPr>
      </w:pPr>
      <w:r w:rsidRPr="00937C34">
        <w:rPr>
          <w:color w:val="000000" w:themeColor="text1"/>
          <w:sz w:val="28"/>
          <w:szCs w:val="28"/>
        </w:rPr>
        <w:t xml:space="preserve">Документация npm (Node Package Manager) [Интернет-ресурс]. – Режим доступа: </w:t>
      </w:r>
      <w:hyperlink r:id="rId27" w:history="1">
        <w:r w:rsidRPr="00337D03">
          <w:rPr>
            <w:rStyle w:val="a9"/>
            <w:sz w:val="28"/>
            <w:szCs w:val="28"/>
          </w:rPr>
          <w:t>https://docs.npmjs.com/</w:t>
        </w:r>
      </w:hyperlink>
      <w:r w:rsidRPr="00937C34">
        <w:rPr>
          <w:color w:val="000000" w:themeColor="text1"/>
          <w:sz w:val="28"/>
          <w:szCs w:val="28"/>
        </w:rPr>
        <w:t>.</w:t>
      </w:r>
    </w:p>
    <w:p w14:paraId="5D76FB49" w14:textId="74DBBF5F" w:rsidR="00CD1215" w:rsidRPr="00CD1215" w:rsidRDefault="00CD1215" w:rsidP="008B4B14">
      <w:pPr>
        <w:pStyle w:val="ac"/>
        <w:widowControl w:val="0"/>
        <w:numPr>
          <w:ilvl w:val="0"/>
          <w:numId w:val="21"/>
        </w:numPr>
        <w:autoSpaceDE w:val="0"/>
        <w:autoSpaceDN w:val="0"/>
        <w:ind w:left="0" w:firstLine="709"/>
        <w:jc w:val="both"/>
        <w:rPr>
          <w:color w:val="000000" w:themeColor="text1"/>
          <w:sz w:val="28"/>
        </w:rPr>
      </w:pPr>
      <w:r w:rsidRPr="00CD1215">
        <w:rPr>
          <w:color w:val="000000" w:themeColor="text1"/>
          <w:sz w:val="28"/>
          <w:szCs w:val="28"/>
        </w:rPr>
        <w:t xml:space="preserve">Документация Express.js [Интернет-ресурс]. – Режим доступа: </w:t>
      </w:r>
      <w:hyperlink r:id="rId28" w:history="1">
        <w:r w:rsidRPr="00337D03">
          <w:rPr>
            <w:rStyle w:val="a9"/>
            <w:sz w:val="28"/>
            <w:szCs w:val="28"/>
          </w:rPr>
          <w:t>https://expressjs.com/en/4x/api.html</w:t>
        </w:r>
      </w:hyperlink>
      <w:r w:rsidRPr="00CD1215">
        <w:rPr>
          <w:color w:val="000000" w:themeColor="text1"/>
          <w:sz w:val="28"/>
          <w:szCs w:val="28"/>
        </w:rPr>
        <w:t>.</w:t>
      </w:r>
    </w:p>
    <w:p w14:paraId="763A4C47" w14:textId="0C7E68A5" w:rsidR="00D006DC" w:rsidRDefault="00D006DC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D006DC">
        <w:rPr>
          <w:color w:val="000000" w:themeColor="text1"/>
          <w:sz w:val="28"/>
          <w:szCs w:val="28"/>
        </w:rPr>
        <w:t xml:space="preserve">MDN Web Docs - Socket.IO [Интернет-ресурс]. – Режим доступа: </w:t>
      </w:r>
      <w:hyperlink r:id="rId29" w:history="1">
        <w:r w:rsidRPr="00337D03">
          <w:rPr>
            <w:rStyle w:val="a9"/>
            <w:sz w:val="28"/>
            <w:szCs w:val="28"/>
          </w:rPr>
          <w:t>https://developer.mozilla.org/en-US/docs/Web/API/WebSocket</w:t>
        </w:r>
      </w:hyperlink>
      <w:r w:rsidRPr="00D006DC">
        <w:rPr>
          <w:color w:val="000000" w:themeColor="text1"/>
          <w:sz w:val="28"/>
          <w:szCs w:val="28"/>
        </w:rPr>
        <w:t>.</w:t>
      </w:r>
    </w:p>
    <w:p w14:paraId="5DF47C2D" w14:textId="18E2047D" w:rsidR="005C5DE6" w:rsidRDefault="005C5DE6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5C5DE6">
        <w:rPr>
          <w:color w:val="000000" w:themeColor="text1"/>
          <w:sz w:val="28"/>
          <w:szCs w:val="28"/>
        </w:rPr>
        <w:t xml:space="preserve">Официальные правила игры UNO [Интернет-ресурс]. – Режим доступа: </w:t>
      </w:r>
      <w:hyperlink r:id="rId30" w:history="1">
        <w:r w:rsidRPr="00337D03">
          <w:rPr>
            <w:rStyle w:val="a9"/>
            <w:sz w:val="28"/>
            <w:szCs w:val="28"/>
          </w:rPr>
          <w:t>https://www.mattelgames.com/en-us/cards/uno</w:t>
        </w:r>
      </w:hyperlink>
      <w:r w:rsidRPr="005C5DE6">
        <w:rPr>
          <w:color w:val="000000" w:themeColor="text1"/>
          <w:sz w:val="28"/>
          <w:szCs w:val="28"/>
        </w:rPr>
        <w:t>.</w:t>
      </w:r>
    </w:p>
    <w:p w14:paraId="44D6F1DA" w14:textId="4A422F52" w:rsidR="00862D26" w:rsidRDefault="00862D26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862D26">
        <w:rPr>
          <w:color w:val="000000" w:themeColor="text1"/>
          <w:sz w:val="28"/>
          <w:szCs w:val="28"/>
        </w:rPr>
        <w:t xml:space="preserve">GitHub - Socket.IO Examples [Интернет-ресурс]. – Режим доступа: </w:t>
      </w:r>
      <w:hyperlink r:id="rId31" w:history="1">
        <w:r w:rsidRPr="00337D03">
          <w:rPr>
            <w:rStyle w:val="a9"/>
            <w:sz w:val="28"/>
            <w:szCs w:val="28"/>
          </w:rPr>
          <w:t>https://github.com/socketio/socket.io/tree/master/examples</w:t>
        </w:r>
      </w:hyperlink>
      <w:r w:rsidRPr="00862D26">
        <w:rPr>
          <w:color w:val="000000" w:themeColor="text1"/>
          <w:sz w:val="28"/>
          <w:szCs w:val="28"/>
        </w:rPr>
        <w:t>.</w:t>
      </w:r>
    </w:p>
    <w:p w14:paraId="681E2F6F" w14:textId="0CB95C3C" w:rsidR="00CC0412" w:rsidRDefault="00CC0412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CC0412">
        <w:rPr>
          <w:color w:val="000000" w:themeColor="text1"/>
          <w:sz w:val="28"/>
          <w:szCs w:val="28"/>
        </w:rPr>
        <w:t xml:space="preserve">Документация Webpack [Интернет-ресурс]. – Режим доступа: </w:t>
      </w:r>
      <w:hyperlink r:id="rId32" w:history="1">
        <w:r w:rsidRPr="00AE134C">
          <w:rPr>
            <w:rStyle w:val="a9"/>
            <w:sz w:val="28"/>
            <w:szCs w:val="28"/>
          </w:rPr>
          <w:t>https://webpack.js.org/concepts/</w:t>
        </w:r>
      </w:hyperlink>
      <w:r w:rsidRPr="00CC0412">
        <w:rPr>
          <w:color w:val="000000" w:themeColor="text1"/>
          <w:sz w:val="28"/>
          <w:szCs w:val="28"/>
        </w:rPr>
        <w:t>.</w:t>
      </w:r>
    </w:p>
    <w:p w14:paraId="3E142704" w14:textId="602A3CAC" w:rsidR="00FC6D8A" w:rsidRDefault="00FC6D8A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 w:rsidRPr="00FC6D8A">
        <w:rPr>
          <w:color w:val="000000" w:themeColor="text1"/>
          <w:sz w:val="28"/>
          <w:szCs w:val="28"/>
        </w:rPr>
        <w:t>Хавербеке М. Выразительный JavaScript / [Текст]. – 3-е изд. – СПб.: Питер, 2019. – 448 с. – ISBN</w:t>
      </w:r>
      <w:r>
        <w:rPr>
          <w:color w:val="000000" w:themeColor="text1"/>
          <w:sz w:val="28"/>
          <w:szCs w:val="28"/>
        </w:rPr>
        <w:t xml:space="preserve"> 978-5-4461-1226-5</w:t>
      </w:r>
    </w:p>
    <w:p w14:paraId="08D79F24" w14:textId="7ADB2993" w:rsidR="000D0F42" w:rsidRPr="0047539D" w:rsidRDefault="0047539D" w:rsidP="008B4B14">
      <w:pPr>
        <w:pStyle w:val="ac"/>
        <w:numPr>
          <w:ilvl w:val="0"/>
          <w:numId w:val="21"/>
        </w:numPr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1F6C90C0" w14:textId="664BF20A" w:rsidR="00C90241" w:rsidRPr="0097290B" w:rsidRDefault="00A619CE" w:rsidP="0097290B">
      <w:pPr>
        <w:pStyle w:val="2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84" w:name="_Toc199129943"/>
      <w:r w:rsidRPr="0097290B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ЛОЖЕНИЕ</w:t>
      </w:r>
      <w:r w:rsidRPr="0097290B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</w:t>
      </w:r>
      <w:r w:rsidRPr="0097290B">
        <w:rPr>
          <w:rFonts w:ascii="Times New Roman" w:hAnsi="Times New Roman" w:cs="Times New Roman"/>
          <w:b/>
          <w:bCs/>
          <w:color w:val="auto"/>
          <w:sz w:val="28"/>
          <w:szCs w:val="28"/>
        </w:rPr>
        <w:t>А</w:t>
      </w:r>
      <w:bookmarkEnd w:id="84"/>
    </w:p>
    <w:p w14:paraId="2D7C60BC" w14:textId="1C6137E5" w:rsidR="00002D4F" w:rsidRPr="007D43C8" w:rsidRDefault="00002D4F" w:rsidP="005406EE">
      <w:pPr>
        <w:pStyle w:val="13"/>
        <w:ind w:firstLine="0"/>
        <w:rPr>
          <w:lang w:val="en-US"/>
        </w:rPr>
      </w:pPr>
    </w:p>
    <w:p w14:paraId="58AA1206" w14:textId="39A9A2C9" w:rsidR="005406EE" w:rsidRPr="00C16D6E" w:rsidRDefault="005406EE" w:rsidP="005406EE">
      <w:pPr>
        <w:pStyle w:val="aa"/>
        <w:ind w:firstLine="0"/>
        <w:jc w:val="center"/>
        <w:rPr>
          <w:b/>
          <w:bCs/>
          <w:lang w:val="en-US"/>
        </w:rPr>
      </w:pPr>
      <w:r w:rsidRPr="005406EE">
        <w:rPr>
          <w:b/>
          <w:bCs/>
        </w:rPr>
        <w:t>Текст</w:t>
      </w:r>
      <w:r w:rsidRPr="00C16D6E">
        <w:rPr>
          <w:b/>
          <w:bCs/>
          <w:lang w:val="en-US"/>
        </w:rPr>
        <w:t xml:space="preserve"> </w:t>
      </w:r>
      <w:r w:rsidRPr="005406EE">
        <w:rPr>
          <w:b/>
          <w:bCs/>
        </w:rPr>
        <w:t>программы</w:t>
      </w:r>
    </w:p>
    <w:p w14:paraId="620CF944" w14:textId="77777777" w:rsidR="00CB55AF" w:rsidRPr="00C16D6E" w:rsidRDefault="00CB55AF" w:rsidP="005406EE">
      <w:pPr>
        <w:pStyle w:val="aa"/>
        <w:ind w:firstLine="0"/>
        <w:jc w:val="center"/>
        <w:rPr>
          <w:b/>
          <w:bCs/>
          <w:lang w:val="en-US"/>
        </w:rPr>
      </w:pPr>
    </w:p>
    <w:p w14:paraId="75FCFD15" w14:textId="77777777" w:rsidR="000726CD" w:rsidRPr="00C16D6E" w:rsidRDefault="000726CD" w:rsidP="000726CD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5860300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express = require('express');</w:t>
      </w:r>
    </w:p>
    <w:p w14:paraId="012DBE7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application = express();</w:t>
      </w:r>
    </w:p>
    <w:p w14:paraId="52F190AF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server = require('http').Server(application);</w:t>
      </w:r>
    </w:p>
    <w:p w14:paraId="18486A29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GameServiceFactory = require('./node_src/GameServiceFactory.js');</w:t>
      </w:r>
    </w:p>
    <w:p w14:paraId="2D1D6B01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GameServiceRepository = require('./node_src/GameServiceRepository.js');</w:t>
      </w:r>
    </w:p>
    <w:p w14:paraId="5C9EE379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UnitTest = require('./node_src/UnitTest.js');</w:t>
      </w:r>
    </w:p>
    <w:p w14:paraId="56897831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2D4C478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//Perform unit tests on some required logic</w:t>
      </w:r>
    </w:p>
    <w:p w14:paraId="6782132C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unitTest = new UnitTest();</w:t>
      </w:r>
    </w:p>
    <w:p w14:paraId="04266843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07A8DAF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application.get('/', function(request, response){</w:t>
      </w:r>
    </w:p>
    <w:p w14:paraId="089A4706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response.sendFile(__dirname + '/client/index.html');</w:t>
      </w:r>
    </w:p>
    <w:p w14:paraId="21A3597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);</w:t>
      </w:r>
    </w:p>
    <w:p w14:paraId="12AD05FA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application.use('/client', express.static(__dirname + '/client'));</w:t>
      </w:r>
    </w:p>
    <w:p w14:paraId="12CAFB13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00EC4AC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//server.listen(3000);</w:t>
      </w:r>
    </w:p>
    <w:p w14:paraId="219BB9E0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server.listen(80);</w:t>
      </w:r>
    </w:p>
    <w:p w14:paraId="6E369379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EC485A3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console.log('============= Server started ===============');</w:t>
      </w:r>
    </w:p>
    <w:p w14:paraId="1447A1A6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B111235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io = require('socket.io')(server, {});</w:t>
      </w:r>
    </w:p>
    <w:p w14:paraId="78F437D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gameServiceRepository = new GameServiceRepository();</w:t>
      </w:r>
    </w:p>
    <w:p w14:paraId="4C103DD4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gameServiceFactory = new GameServiceFactory();</w:t>
      </w:r>
    </w:p>
    <w:p w14:paraId="2620C35C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1F375FD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o.sockets.on('connection', function(socket) {</w:t>
      </w:r>
    </w:p>
    <w:p w14:paraId="04025563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console.log('Socket connection');</w:t>
      </w:r>
    </w:p>
    <w:p w14:paraId="68926EB6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socket.on('create', function(room) {</w:t>
      </w:r>
    </w:p>
    <w:p w14:paraId="54AE1B5A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65C205D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console.log('Join room: ' + room + ' socketId: ' + socket.id);</w:t>
      </w:r>
    </w:p>
    <w:p w14:paraId="0752735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socket.join(room);</w:t>
      </w:r>
    </w:p>
    <w:p w14:paraId="01209FFD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BA66149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let gameService = gameServiceRepository.findById(room);</w:t>
      </w:r>
    </w:p>
    <w:p w14:paraId="18EF0617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24C953C2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if(!gameService){</w:t>
      </w:r>
    </w:p>
    <w:p w14:paraId="5A9F042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gameService = gameServiceFactory.create("UNO", room);</w:t>
      </w:r>
    </w:p>
    <w:p w14:paraId="21703639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gameServiceRepository.insert(gameService);</w:t>
      </w:r>
    </w:p>
    <w:p w14:paraId="68DCF68E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</w:t>
      </w:r>
    </w:p>
    <w:p w14:paraId="7FEB9B38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socket.use(function(packet){</w:t>
      </w:r>
    </w:p>
    <w:p w14:paraId="0CAEBA4B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gameService.handleAction(socket, packet[0], packet[1]);             </w:t>
      </w:r>
    </w:p>
    <w:p w14:paraId="262D87F8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Object.keys(io.sockets.sockets).forEach(function(id) {</w:t>
      </w:r>
    </w:p>
    <w:p w14:paraId="3BC5FBD4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data = gameService.getClientResponseData(id);</w:t>
      </w:r>
    </w:p>
    <w:p w14:paraId="355AB97A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data){</w:t>
      </w:r>
    </w:p>
    <w:p w14:paraId="748A3F67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o.to(id).emit('state', data);</w:t>
      </w:r>
    </w:p>
    <w:p w14:paraId="76AF5A8F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403221CD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);</w:t>
      </w:r>
    </w:p>
    <w:p w14:paraId="5E478711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);</w:t>
      </w:r>
    </w:p>
    <w:p w14:paraId="79158FF5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);</w:t>
      </w:r>
    </w:p>
    <w:p w14:paraId="4B40A2B7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);</w:t>
      </w:r>
    </w:p>
    <w:p w14:paraId="09AF11F0" w14:textId="77777777" w:rsidR="000726CD" w:rsidRPr="00E56F52" w:rsidRDefault="000726CD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C4FD44B" w14:textId="77777777" w:rsidR="000726CD" w:rsidRPr="00E56F52" w:rsidRDefault="000726CD" w:rsidP="00387703">
      <w:pPr>
        <w:pStyle w:val="aa"/>
        <w:pBdr>
          <w:bottom w:val="single" w:sz="6" w:space="31" w:color="auto"/>
        </w:pBdr>
        <w:rPr>
          <w:rFonts w:ascii="Consolas" w:hAnsi="Consolas"/>
          <w:sz w:val="20"/>
          <w:szCs w:val="20"/>
          <w:lang w:val="en-US"/>
        </w:rPr>
      </w:pPr>
    </w:p>
    <w:p w14:paraId="59C4645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{</w:t>
      </w:r>
    </w:p>
    <w:p w14:paraId="5E49A46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name": "game",</w:t>
      </w:r>
    </w:p>
    <w:p w14:paraId="4A361FD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version": "1.0.0",</w:t>
      </w:r>
    </w:p>
    <w:p w14:paraId="196FB1E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description": "",</w:t>
      </w:r>
    </w:p>
    <w:p w14:paraId="6D08B2F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main": "index.js",</w:t>
      </w:r>
    </w:p>
    <w:p w14:paraId="01C7D6C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repository": "https://github.com/houseofbits/nodejs-uno-game",</w:t>
      </w:r>
    </w:p>
    <w:p w14:paraId="6A883B2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scripts": {</w:t>
      </w:r>
    </w:p>
    <w:p w14:paraId="0753433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build": "vue-cli-service build --mode=development",</w:t>
      </w:r>
    </w:p>
    <w:p w14:paraId="20461D8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serve": "vue-cli-service serve"</w:t>
      </w:r>
    </w:p>
    <w:p w14:paraId="3CE76C4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},</w:t>
      </w:r>
    </w:p>
    <w:p w14:paraId="1531CE6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author": "",</w:t>
      </w:r>
    </w:p>
    <w:p w14:paraId="32C789B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license": "ISC",</w:t>
      </w:r>
    </w:p>
    <w:p w14:paraId="2BFA7AC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dependencies": {</w:t>
      </w:r>
    </w:p>
    <w:p w14:paraId="434533E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@fortawesome/fontawesome-free": "^5.13.0",</w:t>
      </w:r>
    </w:p>
    <w:p w14:paraId="50E6132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express": "^4.17.1",</w:t>
      </w:r>
    </w:p>
    <w:p w14:paraId="257A2D1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gsap": "^3.2.6",</w:t>
      </w:r>
    </w:p>
    <w:p w14:paraId="5B1FB3D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socket.io": "^2.3.0",</w:t>
      </w:r>
    </w:p>
    <w:p w14:paraId="6A43816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vue": "^2.6.11",</w:t>
      </w:r>
    </w:p>
    <w:p w14:paraId="3AC7D94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vue-cookies": "^1.7.0",</w:t>
      </w:r>
    </w:p>
    <w:p w14:paraId="1FE8687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vue-socket.io": "^3.0.7"</w:t>
      </w:r>
    </w:p>
    <w:p w14:paraId="31FC82F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},</w:t>
      </w:r>
    </w:p>
    <w:p w14:paraId="3F39CAA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devDependencies": {</w:t>
      </w:r>
    </w:p>
    <w:p w14:paraId="272018A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@vue/cli": "^4.3.1",</w:t>
      </w:r>
    </w:p>
    <w:p w14:paraId="155D6F3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@vue/cli-service": "^4.3.1",</w:t>
      </w:r>
    </w:p>
    <w:p w14:paraId="3C7F861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vue-template-compiler": "^2.6.11"</w:t>
      </w:r>
    </w:p>
    <w:p w14:paraId="0346F6C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},</w:t>
      </w:r>
    </w:p>
    <w:p w14:paraId="5476A19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"vue": {</w:t>
      </w:r>
    </w:p>
    <w:p w14:paraId="6620E6A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publicPath": "client",</w:t>
      </w:r>
    </w:p>
    <w:p w14:paraId="173DA79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outputDir": "client",</w:t>
      </w:r>
    </w:p>
    <w:p w14:paraId="3353A05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"pages": {</w:t>
      </w:r>
    </w:p>
    <w:p w14:paraId="2A3B7BA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"index": {</w:t>
      </w:r>
    </w:p>
    <w:p w14:paraId="4702AEA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"entry": "src/main.js",</w:t>
      </w:r>
    </w:p>
    <w:p w14:paraId="4CF2E40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"template": "src/index.html",</w:t>
      </w:r>
    </w:p>
    <w:p w14:paraId="1D21E21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"filename": "index.html"</w:t>
      </w:r>
    </w:p>
    <w:p w14:paraId="37EA68A3" w14:textId="77777777" w:rsidR="00285717" w:rsidRPr="00C16D6E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</w:t>
      </w:r>
      <w:r w:rsidRPr="00C16D6E">
        <w:rPr>
          <w:rFonts w:ascii="Consolas" w:hAnsi="Consolas"/>
          <w:sz w:val="20"/>
          <w:szCs w:val="20"/>
          <w:lang w:val="en-US"/>
        </w:rPr>
        <w:t>}</w:t>
      </w:r>
    </w:p>
    <w:p w14:paraId="36BD137A" w14:textId="77777777" w:rsidR="00285717" w:rsidRPr="00C16D6E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C16D6E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0EA0F622" w14:textId="77777777" w:rsidR="00285717" w:rsidRPr="00C16D6E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C16D6E">
        <w:rPr>
          <w:rFonts w:ascii="Consolas" w:hAnsi="Consolas"/>
          <w:sz w:val="20"/>
          <w:szCs w:val="20"/>
          <w:lang w:val="en-US"/>
        </w:rPr>
        <w:t xml:space="preserve">  }</w:t>
      </w:r>
    </w:p>
    <w:p w14:paraId="7856B599" w14:textId="6EC1F2D6" w:rsidR="00285717" w:rsidRPr="00C16D6E" w:rsidRDefault="00285717" w:rsidP="00E56F52">
      <w:pPr>
        <w:pStyle w:val="aa"/>
        <w:ind w:firstLine="0"/>
        <w:jc w:val="left"/>
        <w:rPr>
          <w:rFonts w:ascii="Consolas" w:hAnsi="Consolas"/>
          <w:sz w:val="20"/>
          <w:szCs w:val="20"/>
          <w:lang w:val="en-US"/>
        </w:rPr>
      </w:pPr>
      <w:r w:rsidRPr="00C16D6E">
        <w:rPr>
          <w:rFonts w:ascii="Consolas" w:hAnsi="Consolas"/>
          <w:sz w:val="20"/>
          <w:szCs w:val="20"/>
          <w:lang w:val="en-US"/>
        </w:rPr>
        <w:t>}</w:t>
      </w:r>
    </w:p>
    <w:p w14:paraId="218DDDE7" w14:textId="5A869898" w:rsidR="00285717" w:rsidRPr="00C16D6E" w:rsidRDefault="00285717" w:rsidP="00E56F52">
      <w:pPr>
        <w:pStyle w:val="aa"/>
        <w:ind w:firstLine="0"/>
        <w:jc w:val="left"/>
        <w:rPr>
          <w:rFonts w:ascii="Consolas" w:hAnsi="Consolas"/>
          <w:sz w:val="20"/>
          <w:szCs w:val="20"/>
          <w:lang w:val="en-US"/>
        </w:rPr>
      </w:pPr>
    </w:p>
    <w:p w14:paraId="3DEA818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template&gt;</w:t>
      </w:r>
    </w:p>
    <w:p w14:paraId="6878B9C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&lt;div class="frame" :style="{width:config.boardWidth+'px', height:config.boardHeight+'px'}"&gt;</w:t>
      </w:r>
    </w:p>
    <w:p w14:paraId="7A7C63B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Authorize :client="state.client" :socket="socket"&gt;&lt;/Authorize&gt;</w:t>
      </w:r>
    </w:p>
    <w:p w14:paraId="110AE59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A17621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Board v-if="state.client.code"&gt;            </w:t>
      </w:r>
    </w:p>
    <w:p w14:paraId="1E1A228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Scores :clients="state.clients" :position="config.scoresPos"&gt;&lt;/Scores&gt;</w:t>
      </w:r>
    </w:p>
    <w:p w14:paraId="6BAC8F8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Card v-for="card in state.game.cards" </w:t>
      </w:r>
    </w:p>
    <w:p w14:paraId="560A339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ref="'card'+card.id"</w:t>
      </w:r>
    </w:p>
    <w:p w14:paraId="606AC94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card="card"</w:t>
      </w:r>
    </w:p>
    <w:p w14:paraId="7BB982C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key="card.id"</w:t>
      </w:r>
    </w:p>
    <w:p w14:paraId="16DC385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clickHandler="cardOnClick"</w:t>
      </w:r>
    </w:p>
    <w:p w14:paraId="196AF05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transitionFinishHandler="cardTransitionFinish"</w:t>
      </w:r>
    </w:p>
    <w:p w14:paraId="36925DE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timeline="config.timeline"</w:t>
      </w:r>
    </w:p>
    <w:p w14:paraId="2828E77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:active="state.client.turn"&gt;&lt;/Card&gt;</w:t>
      </w:r>
    </w:p>
    <w:p w14:paraId="4443BE4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5E8918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div v-if="config.playersInitialized &amp;&amp; !state.game.winner &amp;&amp; state.game.ready" &gt;</w:t>
      </w:r>
    </w:p>
    <w:p w14:paraId="76239DB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&lt;NamePlate v-for="(client, index) in state.clients" :key="'client_'+index" :client="client" :position="namePosition(client.name)"&gt;&lt;/NamePlate&gt;</w:t>
      </w:r>
    </w:p>
    <w:p w14:paraId="4F656B3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/div&gt;            </w:t>
      </w:r>
    </w:p>
    <w:p w14:paraId="00CFD83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/Board&gt;</w:t>
      </w:r>
    </w:p>
    <w:p w14:paraId="40A622F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div class="board-overlay" v-if="overlayVisible"&gt;</w:t>
      </w:r>
    </w:p>
    <w:p w14:paraId="409798D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PopupReady v-if="!state.game.winner &amp;&amp; !state.game.ready" :buttonHandler="ready" :showButton="!state.client.ready"&gt;&lt;/PopupReady&gt;</w:t>
      </w:r>
    </w:p>
    <w:p w14:paraId="12D08B1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PopupWon v-if="state.game.winner" :buttonHandler="ready" :winner="state.game.winner" :showButton="!state.client.ready"&gt;&lt;/PopupWon&gt;</w:t>
      </w:r>
    </w:p>
    <w:p w14:paraId="6574B04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PopupSpecial v-if="config.specialCard" :clickHandler="playCardSpecial" :card="config.specialCard"&gt;&lt;/PopupSpecial&gt;</w:t>
      </w:r>
    </w:p>
    <w:p w14:paraId="489C1D4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&lt;PopupTake v-if="!config.specialCard &amp;&amp; state.client.takeOrLeave" :card="state.client.takeOrLeave" :takeHandler="takeCard" :leaveHandler="playCardTOL"&gt;&lt;/PopupTake&gt;</w:t>
      </w:r>
    </w:p>
    <w:p w14:paraId="281B826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/div&gt;        </w:t>
      </w:r>
    </w:p>
    <w:p w14:paraId="4265CAC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&lt;/div&gt;</w:t>
      </w:r>
    </w:p>
    <w:p w14:paraId="56214B0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template&gt;</w:t>
      </w:r>
    </w:p>
    <w:p w14:paraId="5648F6E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83408A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cript&gt;</w:t>
      </w:r>
    </w:p>
    <w:p w14:paraId="0F3DC71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</w:t>
      </w:r>
    </w:p>
    <w:p w14:paraId="500C7D7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Board from "./components/Board"</w:t>
      </w:r>
    </w:p>
    <w:p w14:paraId="0A357D6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Card from "./components/Card"    </w:t>
      </w:r>
    </w:p>
    <w:p w14:paraId="4119472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PopupReady from "./components/PopupReady"    </w:t>
      </w:r>
    </w:p>
    <w:p w14:paraId="01CAFEA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PopupWon from "./components/PopupWon"    </w:t>
      </w:r>
    </w:p>
    <w:p w14:paraId="6399217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PopupSpecial from "./components/PopupSpecial"    </w:t>
      </w:r>
    </w:p>
    <w:p w14:paraId="04A4C9C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PopupTake from "./components/PopupTake"   </w:t>
      </w:r>
    </w:p>
    <w:p w14:paraId="40DE1DC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NamePlate from "./components/NamePlate"    </w:t>
      </w:r>
    </w:p>
    <w:p w14:paraId="24293B8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Scores from "./components/Scores"</w:t>
      </w:r>
    </w:p>
    <w:p w14:paraId="5CDC800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Authorize from "./components/Authorize"   </w:t>
      </w:r>
    </w:p>
    <w:p w14:paraId="1228874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7DA768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testDataNew from "../public/testDataNew.json"</w:t>
      </w:r>
    </w:p>
    <w:p w14:paraId="5300DFD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397548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ConfigMixin from "./mixins/Config"   </w:t>
      </w:r>
    </w:p>
    <w:p w14:paraId="3F92A5B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ClientMixin from "./mixins/Client"   </w:t>
      </w:r>
    </w:p>
    <w:p w14:paraId="77EB71A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E742BA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const OWNER_DRAW_DECK = "draw"</w:t>
      </w:r>
    </w:p>
    <w:p w14:paraId="69BA5AA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const OWNER_DISCARD_DECK = "dsc"    </w:t>
      </w:r>
    </w:p>
    <w:p w14:paraId="2D35E94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844273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export default {</w:t>
      </w:r>
    </w:p>
    <w:p w14:paraId="39A1F0B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name: "UnoGame",</w:t>
      </w:r>
    </w:p>
    <w:p w14:paraId="149CF7C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props: {</w:t>
      </w:r>
    </w:p>
    <w:p w14:paraId="64DB19F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socket: { type: Object },</w:t>
      </w:r>
    </w:p>
    <w:p w14:paraId="4480C05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1A5EF99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mixins: [</w:t>
      </w:r>
    </w:p>
    <w:p w14:paraId="4899A34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onfigMixin, </w:t>
      </w:r>
    </w:p>
    <w:p w14:paraId="4919554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lientMixin</w:t>
      </w:r>
    </w:p>
    <w:p w14:paraId="6BE8412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],</w:t>
      </w:r>
    </w:p>
    <w:p w14:paraId="48186B4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components: {</w:t>
      </w:r>
    </w:p>
    <w:p w14:paraId="6BD780A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Board, </w:t>
      </w:r>
    </w:p>
    <w:p w14:paraId="456F003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ard, </w:t>
      </w:r>
    </w:p>
    <w:p w14:paraId="4E68733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Authorize, </w:t>
      </w:r>
    </w:p>
    <w:p w14:paraId="1819873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opupReady, </w:t>
      </w:r>
    </w:p>
    <w:p w14:paraId="2663ED5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opupWon,</w:t>
      </w:r>
    </w:p>
    <w:p w14:paraId="6295FA1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opupSpecial,</w:t>
      </w:r>
    </w:p>
    <w:p w14:paraId="2EA79D5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opupTake,</w:t>
      </w:r>
    </w:p>
    <w:p w14:paraId="6F4B144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NamePlate,</w:t>
      </w:r>
    </w:p>
    <w:p w14:paraId="2E55B83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Scores</w:t>
      </w:r>
    </w:p>
    <w:p w14:paraId="298805E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            </w:t>
      </w:r>
    </w:p>
    <w:p w14:paraId="6256F0B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data: function() {</w:t>
      </w:r>
    </w:p>
    <w:p w14:paraId="3C5D841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return {</w:t>
      </w:r>
    </w:p>
    <w:p w14:paraId="6AA1E1A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state:{</w:t>
      </w:r>
    </w:p>
    <w:p w14:paraId="5F5B192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s:[],</w:t>
      </w:r>
    </w:p>
    <w:p w14:paraId="44E0408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game:{</w:t>
      </w:r>
    </w:p>
    <w:p w14:paraId="6A17B18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cards:[],</w:t>
      </w:r>
    </w:p>
    <w:p w14:paraId="2A02CDB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events:[]</w:t>
      </w:r>
    </w:p>
    <w:p w14:paraId="489A52A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,</w:t>
      </w:r>
    </w:p>
    <w:p w14:paraId="636279F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53EE88C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</w:t>
      </w:r>
    </w:p>
    <w:p w14:paraId="0102C23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61E0A19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computed:{</w:t>
      </w:r>
    </w:p>
    <w:p w14:paraId="01A4559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overlayVisible:function(){</w:t>
      </w:r>
    </w:p>
    <w:p w14:paraId="187402C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return this.state.client.code </w:t>
      </w:r>
    </w:p>
    <w:p w14:paraId="359A86D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&amp;&amp; ((!this.state.game.winner &amp;&amp; !this.state.game.ready) </w:t>
      </w:r>
    </w:p>
    <w:p w14:paraId="043404E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|| this.state.game.winner</w:t>
      </w:r>
    </w:p>
    <w:p w14:paraId="5AAD718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|| this.config.specialCard</w:t>
      </w:r>
    </w:p>
    <w:p w14:paraId="4AE83C4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|| (!this.config.specialCard &amp;&amp; this.state.client.takeOrLeave)</w:t>
      </w:r>
    </w:p>
    <w:p w14:paraId="4A5E390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); </w:t>
      </w:r>
    </w:p>
    <w:p w14:paraId="1BBEA05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            </w:t>
      </w:r>
    </w:p>
    <w:p w14:paraId="7B1987B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1D79339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methods:{                     </w:t>
      </w:r>
    </w:p>
    <w:p w14:paraId="4DBD81F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layCard:function(card){</w:t>
      </w:r>
    </w:p>
    <w:p w14:paraId="7A2FFDE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card.type === 'kc' || card.type === 'kg'){</w:t>
      </w:r>
    </w:p>
    <w:p w14:paraId="1E2D707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onfig.specialCard = card;</w:t>
      </w:r>
    </w:p>
    <w:p w14:paraId="503FAF4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else{</w:t>
      </w:r>
    </w:p>
    <w:p w14:paraId="3634769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client.turn = false;</w:t>
      </w:r>
    </w:p>
    <w:p w14:paraId="15B7188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ardSetOwner(card, OWNER_DISCARD_DECK); </w:t>
      </w:r>
    </w:p>
    <w:p w14:paraId="2C342B4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onfig.specialCard = false;</w:t>
      </w:r>
    </w:p>
    <w:p w14:paraId="686C82B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ocket.emit('place', {'client': this.state.client, card:card});</w:t>
      </w:r>
    </w:p>
    <w:p w14:paraId="25E00E2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1F8C06A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59E7DA4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layCardSpecial:function(cardId, type){</w:t>
      </w:r>
    </w:p>
    <w:p w14:paraId="2EADDD0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ard = this.state.game.cards.find(function(elem){</w:t>
      </w:r>
    </w:p>
    <w:p w14:paraId="5F059D2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return elem.id == cardId;</w:t>
      </w:r>
    </w:p>
    <w:p w14:paraId="756AB6C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);</w:t>
      </w:r>
    </w:p>
    <w:p w14:paraId="19F414A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typeof card !== 'undefined'){</w:t>
      </w:r>
    </w:p>
    <w:p w14:paraId="43C8B1B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ype = type;</w:t>
      </w:r>
    </w:p>
    <w:p w14:paraId="0556A70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playCard(card);</w:t>
      </w:r>
    </w:p>
    <w:p w14:paraId="6852807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40168B8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3BF2918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layCardTOL:function(cardId){</w:t>
      </w:r>
    </w:p>
    <w:p w14:paraId="63C5D4B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ard = this.state.game.cards.find(function(elem){</w:t>
      </w:r>
    </w:p>
    <w:p w14:paraId="377D4C5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return elem.id == cardId;</w:t>
      </w:r>
    </w:p>
    <w:p w14:paraId="5CE573E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);</w:t>
      </w:r>
    </w:p>
    <w:p w14:paraId="699B37E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typeof card !== 'undefined'){</w:t>
      </w:r>
    </w:p>
    <w:p w14:paraId="02BCAFD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playCard(card);</w:t>
      </w:r>
    </w:p>
    <w:p w14:paraId="1BB204C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                </w:t>
      </w:r>
    </w:p>
    <w:p w14:paraId="176CFE1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4B5C75A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takeCard:function(){</w:t>
      </w:r>
    </w:p>
    <w:p w14:paraId="351A2B1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ocket.emit('take', {'client': this.state.client});</w:t>
      </w:r>
    </w:p>
    <w:p w14:paraId="47F4A7C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            </w:t>
      </w:r>
    </w:p>
    <w:p w14:paraId="0FD5C95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ardSetOwner:function(card, owner){</w:t>
      </w:r>
    </w:p>
    <w:p w14:paraId="17993FE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D3671F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switch(owner){</w:t>
      </w:r>
    </w:p>
    <w:p w14:paraId="5CBDF44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se OWNER_DRAW_DECK:</w:t>
      </w:r>
    </w:p>
    <w:p w14:paraId="7E513DC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transitionToDrawDeck(card);</w:t>
      </w:r>
    </w:p>
    <w:p w14:paraId="0DBCE4E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break;</w:t>
      </w:r>
    </w:p>
    <w:p w14:paraId="22A6161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se OWNER_DISCARD_DECK:</w:t>
      </w:r>
    </w:p>
    <w:p w14:paraId="58AAFFB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transitionToDiscardDeck(card);                    </w:t>
      </w:r>
    </w:p>
    <w:p w14:paraId="3322187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break;</w:t>
      </w:r>
    </w:p>
    <w:p w14:paraId="3E11F53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default:</w:t>
      </w:r>
    </w:p>
    <w:p w14:paraId="51F8D9E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 this.transitionToHand(card, owner);              </w:t>
      </w:r>
    </w:p>
    <w:p w14:paraId="52CB6E9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;</w:t>
      </w:r>
    </w:p>
    <w:p w14:paraId="615E9F9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061D9D6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transitionToDrawDeck:function(card){</w:t>
      </w:r>
    </w:p>
    <w:p w14:paraId="392B623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0629E0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owner = OWNER_DRAW_DECK;</w:t>
      </w:r>
    </w:p>
    <w:p w14:paraId="7254930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1989D3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x = this.config.drawPos.x + (5 - (Math.random()*10));</w:t>
      </w:r>
    </w:p>
    <w:p w14:paraId="46D48A5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y = this.config.drawPos.y + (5 - (Math.random()*10));</w:t>
      </w:r>
    </w:p>
    <w:p w14:paraId="62CB33D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angle = (5 - (Math.random()*10));</w:t>
      </w:r>
    </w:p>
    <w:p w14:paraId="2891C1D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z = 150 + parseInt(card.moveId);</w:t>
      </w:r>
    </w:p>
    <w:p w14:paraId="7AC50D3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scale = 1;</w:t>
      </w:r>
    </w:p>
    <w:p w14:paraId="74981FB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d = 0;</w:t>
      </w:r>
    </w:p>
    <w:p w14:paraId="0B048BC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4872962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transitionToDiscardDeck:function(card){</w:t>
      </w:r>
    </w:p>
    <w:p w14:paraId="6EF80A1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CA935E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owner = OWNER_DISCARD_DECK;</w:t>
      </w:r>
    </w:p>
    <w:p w14:paraId="4286D03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8EF99C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x = this.config.discardPos.x + (10 - (Math.random()*20));</w:t>
      </w:r>
    </w:p>
    <w:p w14:paraId="2AEAB35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y = this.config.discardPos.y + (10 - (Math.random()*20));</w:t>
      </w:r>
    </w:p>
    <w:p w14:paraId="08EFFBB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angle = (10 - (Math.random()*20));</w:t>
      </w:r>
    </w:p>
    <w:p w14:paraId="7998316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z = 200;</w:t>
      </w:r>
    </w:p>
    <w:p w14:paraId="5EAD51A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scale = 1;</w:t>
      </w:r>
    </w:p>
    <w:p w14:paraId="3A21735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ard.transform.d = 0.4;</w:t>
      </w:r>
    </w:p>
    <w:p w14:paraId="3051BE7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4B05E05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transitionToHand:function(card, owner){</w:t>
      </w:r>
    </w:p>
    <w:p w14:paraId="3B7C00A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typeof this.config.players[owner] !== 'undefined'){</w:t>
      </w:r>
    </w:p>
    <w:p w14:paraId="1F33115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</w:t>
      </w:r>
    </w:p>
    <w:p w14:paraId="052C1EC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let config = this.config.players[owner];</w:t>
      </w:r>
    </w:p>
    <w:p w14:paraId="08A6782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55CA6F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owner = owner;</w:t>
      </w:r>
    </w:p>
    <w:p w14:paraId="7E7F3FE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2C374D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x = config.x + (5 - (Math.random()*10));</w:t>
      </w:r>
    </w:p>
    <w:p w14:paraId="4F65E93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y = config.y + (5 - (Math.random()*10));</w:t>
      </w:r>
    </w:p>
    <w:p w14:paraId="13B0DB1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z = 300;</w:t>
      </w:r>
    </w:p>
    <w:p w14:paraId="02D1E1B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angle = (10 - (Math.random()*20));</w:t>
      </w:r>
    </w:p>
    <w:p w14:paraId="48CCF39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scale = config.scale;</w:t>
      </w:r>
    </w:p>
    <w:p w14:paraId="79A98D9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ard.transform.d = 0.3;</w:t>
      </w:r>
    </w:p>
    <w:p w14:paraId="78AAEC3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50350A1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1DD0136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ardOnClick:function(card){</w:t>
      </w:r>
    </w:p>
    <w:p w14:paraId="52853F7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CE0AB6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card.owner == OWNER_DRAW_DECK &amp;&amp; card.nextMoveValid &amp;&amp; this.state.client.turn){</w:t>
      </w:r>
    </w:p>
    <w:p w14:paraId="321C228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C64560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takeCard();</w:t>
      </w:r>
    </w:p>
    <w:p w14:paraId="30460A7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A0D284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ardSetOwner(card, this.self);</w:t>
      </w:r>
    </w:p>
    <w:p w14:paraId="35CE7DC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DBC73F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client.turn = false;</w:t>
      </w:r>
    </w:p>
    <w:p w14:paraId="51BAA74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0B0E82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else if(card.owner == this.self &amp;&amp; card.nextMoveValid){</w:t>
      </w:r>
    </w:p>
    <w:p w14:paraId="1DC6D5F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playCard(card);                    </w:t>
      </w:r>
    </w:p>
    <w:p w14:paraId="700B4E9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7CD3688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555E384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cardTransitionFinish:function(card){</w:t>
      </w:r>
    </w:p>
    <w:p w14:paraId="1AA27E1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clients.length; i++){</w:t>
      </w:r>
    </w:p>
    <w:p w14:paraId="66CB56C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updateHand(this.state.clients[i].name);</w:t>
      </w:r>
    </w:p>
    <w:p w14:paraId="21CDBD4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    </w:t>
      </w:r>
    </w:p>
    <w:p w14:paraId="6CE33F9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650B1B7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initDeck:function(data){                 </w:t>
      </w:r>
    </w:p>
    <w:p w14:paraId="762939B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game.cards = data;</w:t>
      </w:r>
    </w:p>
    <w:p w14:paraId="2698C02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game.cards.length; i++){                    </w:t>
      </w:r>
    </w:p>
    <w:p w14:paraId="4D1096D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ardSetOwner(this.state.game.cards[i], this.state.game.cards[i].owner);                               </w:t>
      </w:r>
    </w:p>
    <w:p w14:paraId="1078C8C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                 </w:t>
      </w:r>
    </w:p>
    <w:p w14:paraId="04BB0CA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16E1296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updateHand:function(player){</w:t>
      </w:r>
    </w:p>
    <w:p w14:paraId="56FE19E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lientCards = [];</w:t>
      </w:r>
    </w:p>
    <w:p w14:paraId="6D338ED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game.cards.length; i++){</w:t>
      </w:r>
    </w:p>
    <w:p w14:paraId="6DFB166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this.state.game.cards[i].owner == player){</w:t>
      </w:r>
    </w:p>
    <w:p w14:paraId="54987BD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clientCards.push(this.state.game.cards[i]);</w:t>
      </w:r>
    </w:p>
    <w:p w14:paraId="78D2AC2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4523735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7C0BBCC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955C34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lientCards.sort(function(a,b){</w:t>
      </w:r>
    </w:p>
    <w:p w14:paraId="1A327D5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a.type &lt; b.type)return -1;</w:t>
      </w:r>
    </w:p>
    <w:p w14:paraId="1DFF9C6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a.type &gt; b.type)return 1;                    </w:t>
      </w:r>
    </w:p>
    <w:p w14:paraId="721F991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return 0;</w:t>
      </w:r>
    </w:p>
    <w:p w14:paraId="414115B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);</w:t>
      </w:r>
    </w:p>
    <w:p w14:paraId="78EB122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D253C7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onfig = this.config.players[player];</w:t>
      </w:r>
    </w:p>
    <w:p w14:paraId="488E4FD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69AC40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scale = (player === this.self)?1.2:this.config.opponentCardScale;</w:t>
      </w:r>
    </w:p>
    <w:p w14:paraId="4A5E115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5CCDCB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pivotSetting = (player === this.self)?400:200;</w:t>
      </w:r>
    </w:p>
    <w:p w14:paraId="6F3B968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C0B325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RangeDiv = (player === this.self)?7:9;</w:t>
      </w:r>
    </w:p>
    <w:p w14:paraId="3496A6A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maxAngle = (player === this.self)?50:35;</w:t>
      </w:r>
    </w:p>
    <w:p w14:paraId="1283D18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609C36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ardsCount = clientCards.length;</w:t>
      </w:r>
    </w:p>
    <w:p w14:paraId="1F99B8A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Range = (cardsCount * 30) / angleRangeDiv;</w:t>
      </w:r>
    </w:p>
    <w:p w14:paraId="674CE88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angleRange = Math.min(angleRange, maxAngle);</w:t>
      </w:r>
    </w:p>
    <w:p w14:paraId="0C808BE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A84247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Min = -(angleRange / 2);</w:t>
      </w:r>
    </w:p>
    <w:p w14:paraId="7A77B3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Max = (angleRange / 2);</w:t>
      </w:r>
    </w:p>
    <w:p w14:paraId="5D24D67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Step = (angleMax - angleMin) / (cardsCount - 1);</w:t>
      </w:r>
    </w:p>
    <w:p w14:paraId="6945B92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angle = angleMin;</w:t>
      </w:r>
    </w:p>
    <w:p w14:paraId="32DCE00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5E8BB56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posZ = 50;</w:t>
      </w:r>
    </w:p>
    <w:p w14:paraId="30BBEF9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4E42BC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clientCards.length; i++){</w:t>
      </w:r>
    </w:p>
    <w:p w14:paraId="3070780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65B8FB8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let cosi = (1 - Math.cos(angle * (Math.PI / 180))) * pivotSetting;</w:t>
      </w:r>
    </w:p>
    <w:p w14:paraId="0497691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let sini = (Math.sin(angle * (Math.PI / 180))) * pivotSetting;</w:t>
      </w:r>
    </w:p>
    <w:p w14:paraId="3FA6ECB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1D4417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Cards[i].transform.angle = angle;</w:t>
      </w:r>
    </w:p>
    <w:p w14:paraId="46E1087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typeof config !== 'undefined'){</w:t>
      </w:r>
    </w:p>
    <w:p w14:paraId="420D9B1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clientCards[i].transform.x = config.x + sini;</w:t>
      </w:r>
    </w:p>
    <w:p w14:paraId="1F03892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clientCards[i].transform.y = config.y + cosi;</w:t>
      </w:r>
    </w:p>
    <w:p w14:paraId="65B0DE0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4D41A17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Cards[i].transform.z = posZ;</w:t>
      </w:r>
    </w:p>
    <w:p w14:paraId="69DCD2B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Cards[i].transform.scale = scale;</w:t>
      </w:r>
    </w:p>
    <w:p w14:paraId="578C609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Cards[i].transform.d = 0.05;</w:t>
      </w:r>
    </w:p>
    <w:p w14:paraId="3F625DD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BB6EAE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posZ++;</w:t>
      </w:r>
    </w:p>
    <w:p w14:paraId="735E8C0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angle += angleStep;</w:t>
      </w:r>
    </w:p>
    <w:p w14:paraId="0D2F399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67C14DA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7DCD5D9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updateDiscardDeck:function(){</w:t>
      </w:r>
    </w:p>
    <w:p w14:paraId="4A8CDDE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clientCards = [];</w:t>
      </w:r>
    </w:p>
    <w:p w14:paraId="19298B4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game.cards.length; i++){</w:t>
      </w:r>
    </w:p>
    <w:p w14:paraId="69D0407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this.state.game.cards[i].owner == OWNER_DISCARD_DECK){</w:t>
      </w:r>
    </w:p>
    <w:p w14:paraId="7546C9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clientCards.push(this.state.game.cards[i]);</w:t>
      </w:r>
    </w:p>
    <w:p w14:paraId="37A3DE9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24A00DC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2B3D052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clientCards.sort(function(a,b){</w:t>
      </w:r>
    </w:p>
    <w:p w14:paraId="5EFB60B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parseInt(a.moveId) &lt; parseInt(b.moveId))return -1;</w:t>
      </w:r>
    </w:p>
    <w:p w14:paraId="6CB930A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parseInt(a.moveId) &gt; parseInt(b.moveId))return 1;                    </w:t>
      </w:r>
    </w:p>
    <w:p w14:paraId="178B718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return 0;</w:t>
      </w:r>
    </w:p>
    <w:p w14:paraId="5B8EDDD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);</w:t>
      </w:r>
    </w:p>
    <w:p w14:paraId="12E1A23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5186C9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let posZ = 0;</w:t>
      </w:r>
    </w:p>
    <w:p w14:paraId="450AFCE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clientCards.length; i++){</w:t>
      </w:r>
    </w:p>
    <w:p w14:paraId="5195032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clientCards[i].transform.z = posZ;</w:t>
      </w:r>
    </w:p>
    <w:p w14:paraId="5CA6FC2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posZ++;</w:t>
      </w:r>
    </w:p>
    <w:p w14:paraId="0D256B1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6F895CC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            </w:t>
      </w:r>
    </w:p>
    <w:p w14:paraId="03B8B32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processEvents:function(){</w:t>
      </w:r>
    </w:p>
    <w:p w14:paraId="5FBCD06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game.events.length; i++){</w:t>
      </w:r>
    </w:p>
    <w:p w14:paraId="6994E4D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let event = this.state.game.events[i];</w:t>
      </w:r>
    </w:p>
    <w:p w14:paraId="101B5CD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typeof this.state.game.cards[event.cardId] !== 'undefined'){</w:t>
      </w:r>
    </w:p>
    <w:p w14:paraId="04C4F3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cardSetOwner(this.state.game.cards[event.cardId], event.newOwner);</w:t>
      </w:r>
    </w:p>
    <w:p w14:paraId="12B4CDF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3D4E764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061BDA0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7587474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updateState:function(cards){</w:t>
      </w:r>
    </w:p>
    <w:p w14:paraId="61C5823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for(let i=0; i&lt;this.state.game.cards.length; i++){</w:t>
      </w:r>
    </w:p>
    <w:p w14:paraId="7121970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typeof cards[i] === 'undefined')continue;</w:t>
      </w:r>
    </w:p>
    <w:p w14:paraId="30ACBF7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game.cards[i].moveId = cards[i].moveId;    </w:t>
      </w:r>
    </w:p>
    <w:p w14:paraId="6E3A07E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34D1FC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cards[i].owner !== this.state.game.cards[i].owner){</w:t>
      </w:r>
    </w:p>
    <w:p w14:paraId="00C9C60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cardSetOwner(this.state.game.cards[i], cards[i].owner);</w:t>
      </w:r>
    </w:p>
    <w:p w14:paraId="57BECA1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4D5CB6F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8E508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game.cards[i].owner = cards[i].owner;</w:t>
      </w:r>
    </w:p>
    <w:p w14:paraId="057AD1F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game.cards[i].type = cards[i].type;    </w:t>
      </w:r>
    </w:p>
    <w:p w14:paraId="53D5286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state.game.cards[i].nextMoveValid = cards[i].nextMoveValid;                    </w:t>
      </w:r>
    </w:p>
    <w:p w14:paraId="337CAC9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50F5481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6CDC49A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gameStateResponse(response){</w:t>
      </w:r>
    </w:p>
    <w:p w14:paraId="5A02E36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BDA24B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//console.log(response);</w:t>
      </w:r>
    </w:p>
    <w:p w14:paraId="3ABF022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CC185A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client = response.client;</w:t>
      </w:r>
    </w:p>
    <w:p w14:paraId="373227F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A33508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clients = response.clients;</w:t>
      </w:r>
    </w:p>
    <w:p w14:paraId="3DA5D85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</w:t>
      </w:r>
    </w:p>
    <w:p w14:paraId="1E692E0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game.events = response.game.events;</w:t>
      </w:r>
    </w:p>
    <w:p w14:paraId="4418047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game.winner = response.game.winner;</w:t>
      </w:r>
    </w:p>
    <w:p w14:paraId="686FD9A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state.game.ready = response.game.ready;</w:t>
      </w:r>
    </w:p>
    <w:p w14:paraId="25FD39F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</w:t>
      </w:r>
    </w:p>
    <w:p w14:paraId="7EA5032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if(!this.config.initialized &amp;&amp; response.game.cards.length &gt; 0){</w:t>
      </w:r>
    </w:p>
    <w:p w14:paraId="1B76F43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config.initialized = true;</w:t>
      </w:r>
    </w:p>
    <w:p w14:paraId="3D84B8C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initDeck(response.game.cards);</w:t>
      </w:r>
    </w:p>
    <w:p w14:paraId="27B1845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</w:t>
      </w:r>
    </w:p>
    <w:p w14:paraId="602F7DA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else if(this.config.initialized &amp;&amp; response.game.events.length &gt; 0){</w:t>
      </w:r>
    </w:p>
    <w:p w14:paraId="18F3A33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if(!this.config.playersInitialized){</w:t>
      </w:r>
    </w:p>
    <w:p w14:paraId="55CA50D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config.playersInitialized = true;</w:t>
      </w:r>
    </w:p>
    <w:p w14:paraId="4D8D629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    this.initClientsConfig(this.state.clients);</w:t>
      </w:r>
    </w:p>
    <w:p w14:paraId="440B093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}              </w:t>
      </w:r>
    </w:p>
    <w:p w14:paraId="766CD00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    this.processEvents();</w:t>
      </w:r>
    </w:p>
    <w:p w14:paraId="477588F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03143F4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updateState(response.game.cards);</w:t>
      </w:r>
    </w:p>
    <w:p w14:paraId="3ACC4E9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this.updateDiscardDeck();</w:t>
      </w:r>
    </w:p>
    <w:p w14:paraId="4AEF37B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,</w:t>
      </w:r>
    </w:p>
    <w:p w14:paraId="56386D6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4DCAA63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mounted:function () {</w:t>
      </w:r>
    </w:p>
    <w:p w14:paraId="72569D7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FE394C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this.socket.on('state', this.gameStateResponse);</w:t>
      </w:r>
    </w:p>
    <w:p w14:paraId="58CF791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2A668A9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//this.gameStateResponse(testDataNew);</w:t>
      </w:r>
    </w:p>
    <w:p w14:paraId="3ADF345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FE6FE7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7BBDCCE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beforeDestroy:function () {</w:t>
      </w:r>
    </w:p>
    <w:p w14:paraId="3B6BF0A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6FAF11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</w:t>
      </w:r>
    </w:p>
    <w:p w14:paraId="53FF8CF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DD0C85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1DA3545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script&gt;</w:t>
      </w:r>
    </w:p>
    <w:p w14:paraId="1DE6EB5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3EE0284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tyle scoped&gt;</w:t>
      </w:r>
    </w:p>
    <w:p w14:paraId="3874F47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.frame{</w:t>
      </w:r>
    </w:p>
    <w:p w14:paraId="79D2810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top:5px;</w:t>
      </w:r>
    </w:p>
    <w:p w14:paraId="1BAD75B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position:relative;</w:t>
      </w:r>
    </w:p>
    <w:p w14:paraId="6889A48D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width:800px;</w:t>
      </w:r>
    </w:p>
    <w:p w14:paraId="037AA27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margin:0 auto;    </w:t>
      </w:r>
    </w:p>
    <w:p w14:paraId="12B7A8F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2ADAD21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.board-overlay{</w:t>
      </w:r>
    </w:p>
    <w:p w14:paraId="27BBAB6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position:absolute;</w:t>
      </w:r>
    </w:p>
    <w:p w14:paraId="65AC6F5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width:100%;</w:t>
      </w:r>
    </w:p>
    <w:p w14:paraId="2337D79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height:100%;</w:t>
      </w:r>
    </w:p>
    <w:p w14:paraId="305668D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transform: translateZ(500px);</w:t>
      </w:r>
    </w:p>
    <w:p w14:paraId="7DFFCCC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7898E977" w14:textId="6EF78EC4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style&gt;</w:t>
      </w:r>
    </w:p>
    <w:p w14:paraId="4B8FD2A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mport Vue from 'vue'</w:t>
      </w:r>
    </w:p>
    <w:p w14:paraId="679090F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mport ClientApp from './clientApp.vue'</w:t>
      </w:r>
    </w:p>
    <w:p w14:paraId="3016B7E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mport VueCookies from 'vue-cookies'</w:t>
      </w:r>
    </w:p>
    <w:p w14:paraId="72995CF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0090B0A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mport  '../node_modules/@fortawesome/fontawesome-free/css/all.css'</w:t>
      </w:r>
    </w:p>
    <w:p w14:paraId="49D685D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</w:t>
      </w:r>
    </w:p>
    <w:p w14:paraId="45D923E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Vue.use(VueCookies)</w:t>
      </w:r>
    </w:p>
    <w:p w14:paraId="364447D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7483D50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new Vue({</w:t>
      </w:r>
    </w:p>
    <w:p w14:paraId="0091091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el: '#clientApp',</w:t>
      </w:r>
    </w:p>
    <w:p w14:paraId="5715DDF7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render: h =&gt; h(ClientApp)</w:t>
      </w:r>
    </w:p>
    <w:p w14:paraId="7CF1322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);</w:t>
      </w:r>
    </w:p>
    <w:p w14:paraId="4C1F182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2A2CF4BC" w14:textId="4B84B2E4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</w:p>
    <w:p w14:paraId="4AA6D51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!DOCTYPE html&gt;</w:t>
      </w:r>
    </w:p>
    <w:p w14:paraId="7D4AA4A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html lang="en"&gt;</w:t>
      </w:r>
    </w:p>
    <w:p w14:paraId="339C9DA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head&gt;</w:t>
      </w:r>
    </w:p>
    <w:p w14:paraId="1A59B01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&lt;title&gt;UNO Node.js&lt;/title&gt;</w:t>
      </w:r>
    </w:p>
    <w:p w14:paraId="7DC45B2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&lt;meta charset="UTF-8" </w:t>
      </w:r>
    </w:p>
    <w:p w14:paraId="70EB003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    name="viewport" </w:t>
      </w:r>
    </w:p>
    <w:p w14:paraId="0273948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content="width=device-width, initial-scale=1"&gt;</w:t>
      </w:r>
    </w:p>
    <w:p w14:paraId="2716879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head&gt;</w:t>
      </w:r>
    </w:p>
    <w:p w14:paraId="265D7A3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body&gt;</w:t>
      </w:r>
    </w:p>
    <w:p w14:paraId="6B25605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&lt;div id="clientApp"&gt;&lt;/div&gt;</w:t>
      </w:r>
    </w:p>
    <w:p w14:paraId="13EE192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body&gt;</w:t>
      </w:r>
    </w:p>
    <w:p w14:paraId="30482A37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html&gt;</w:t>
      </w:r>
    </w:p>
    <w:p w14:paraId="3CCFBC88" w14:textId="08627B1B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</w:p>
    <w:p w14:paraId="3A03499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template&gt;</w:t>
      </w:r>
    </w:p>
    <w:p w14:paraId="2B2C14B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&lt;div&gt;</w:t>
      </w:r>
    </w:p>
    <w:p w14:paraId="5523233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&lt;UnoGame :socket="socket"&gt;&lt;/UnoGame&gt;</w:t>
      </w:r>
    </w:p>
    <w:p w14:paraId="400AEF6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&lt;/div&gt;</w:t>
      </w:r>
    </w:p>
    <w:p w14:paraId="7E8F87B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template&gt;</w:t>
      </w:r>
    </w:p>
    <w:p w14:paraId="6355E83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71B99DE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cript&gt;</w:t>
      </w:r>
    </w:p>
    <w:p w14:paraId="78EB9BA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1BF55E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socket from 'socket.io-client'    </w:t>
      </w:r>
    </w:p>
    <w:p w14:paraId="244E1DC3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import UnoGame from "./UnoGame"</w:t>
      </w:r>
    </w:p>
    <w:p w14:paraId="63D87BD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313A1D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export default {</w:t>
      </w:r>
    </w:p>
    <w:p w14:paraId="2334EB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name: "clientApp",</w:t>
      </w:r>
    </w:p>
    <w:p w14:paraId="40320C4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data: function() {</w:t>
      </w:r>
    </w:p>
    <w:p w14:paraId="5B0D232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return {               </w:t>
      </w:r>
    </w:p>
    <w:p w14:paraId="220B886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    socket: socket("http://" + window.location.hostname + ":" + window.location.port),</w:t>
      </w:r>
    </w:p>
    <w:p w14:paraId="2F7DD34E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}</w:t>
      </w:r>
    </w:p>
    <w:p w14:paraId="09202E0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3292A274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components: {</w:t>
      </w:r>
    </w:p>
    <w:p w14:paraId="3E6F02C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    UnoGame</w:t>
      </w:r>
    </w:p>
    <w:p w14:paraId="43CB30F7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},</w:t>
      </w:r>
    </w:p>
    <w:p w14:paraId="652239F0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6D158D9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script&gt;</w:t>
      </w:r>
    </w:p>
    <w:p w14:paraId="6EE5DF2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03AEBA68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tyle scoped&gt;</w:t>
      </w:r>
    </w:p>
    <w:p w14:paraId="6131D62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FF1CD71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style&gt;</w:t>
      </w:r>
    </w:p>
    <w:p w14:paraId="0A634D22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1E92C61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tyle&gt;</w:t>
      </w:r>
    </w:p>
    <w:p w14:paraId="7FC6A87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body {</w:t>
      </w:r>
    </w:p>
    <w:p w14:paraId="033AA37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background: #1b1b21 url('../public/img/page_bg.png') repeat-x;</w:t>
      </w:r>
    </w:p>
    <w:p w14:paraId="7B9E075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margin:0 auto;</w:t>
      </w:r>
    </w:p>
    <w:p w14:paraId="788C58C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width:100%;</w:t>
      </w:r>
    </w:p>
    <w:p w14:paraId="3B37398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font: 12px normal Verdana, Arial, Helvetica, sans-serif;</w:t>
      </w:r>
    </w:p>
    <w:p w14:paraId="50A73C3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user-select: none;</w:t>
      </w:r>
    </w:p>
    <w:p w14:paraId="3ABE2F6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overflow: hidden;</w:t>
      </w:r>
    </w:p>
    <w:p w14:paraId="2D2E1E79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transform: scale(1.0);</w:t>
      </w:r>
    </w:p>
    <w:p w14:paraId="5D53D26F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73BCDB4A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a{</w:t>
      </w:r>
    </w:p>
    <w:p w14:paraId="2F35A676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text-decoration:none;</w:t>
      </w:r>
    </w:p>
    <w:p w14:paraId="383FCB05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    color:inherit;</w:t>
      </w:r>
    </w:p>
    <w:p w14:paraId="025C439B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289A3B0C" w14:textId="77777777" w:rsidR="00285717" w:rsidRPr="00E56F52" w:rsidRDefault="00285717" w:rsidP="00E56F52">
      <w:pPr>
        <w:pStyle w:val="aa"/>
        <w:rPr>
          <w:rFonts w:ascii="Consolas" w:hAnsi="Consolas"/>
          <w:sz w:val="20"/>
          <w:szCs w:val="20"/>
          <w:lang w:val="en-US"/>
        </w:rPr>
      </w:pPr>
    </w:p>
    <w:p w14:paraId="451971E2" w14:textId="5AF244E8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style&gt;</w:t>
      </w:r>
    </w:p>
    <w:p w14:paraId="6E9A850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export default {</w:t>
      </w:r>
    </w:p>
    <w:p w14:paraId="38EDFF3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data: function () {</w:t>
      </w:r>
    </w:p>
    <w:p w14:paraId="1D639D5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return {</w:t>
      </w:r>
    </w:p>
    <w:p w14:paraId="119808B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state:{</w:t>
      </w:r>
    </w:p>
    <w:p w14:paraId="1092525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client:{</w:t>
      </w:r>
    </w:p>
    <w:p w14:paraId="586D4D29" w14:textId="77777777" w:rsidR="00285717" w:rsidRPr="00C16D6E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name:'',</w:t>
      </w:r>
    </w:p>
    <w:p w14:paraId="7436064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code:null</w:t>
      </w:r>
    </w:p>
    <w:p w14:paraId="579B5FE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}</w:t>
      </w:r>
    </w:p>
    <w:p w14:paraId="7EBA1A4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</w:t>
      </w:r>
    </w:p>
    <w:p w14:paraId="448EB99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}</w:t>
      </w:r>
    </w:p>
    <w:p w14:paraId="327368E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,</w:t>
      </w:r>
    </w:p>
    <w:p w14:paraId="108CD1A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mputed:{</w:t>
      </w:r>
    </w:p>
    <w:p w14:paraId="05536B5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self:function(){</w:t>
      </w:r>
    </w:p>
    <w:p w14:paraId="6C4A2F5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return this.state.client.name;</w:t>
      </w:r>
    </w:p>
    <w:p w14:paraId="7506052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</w:t>
      </w:r>
    </w:p>
    <w:p w14:paraId="0301659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,</w:t>
      </w:r>
    </w:p>
    <w:p w14:paraId="67A32E6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methods:{</w:t>
      </w:r>
    </w:p>
    <w:p w14:paraId="7A3798A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ady:function () {</w:t>
      </w:r>
    </w:p>
    <w:p w14:paraId="41E940B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this.state.client.ready = true;</w:t>
      </w:r>
    </w:p>
    <w:p w14:paraId="2C63E5A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this.socket.emit('begin', {'client': this.state.client});</w:t>
      </w:r>
    </w:p>
    <w:p w14:paraId="0F6EDEB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        </w:t>
      </w:r>
    </w:p>
    <w:p w14:paraId="2B63B7A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2B8A387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</w:t>
      </w:r>
    </w:p>
    <w:p w14:paraId="1B4A5977" w14:textId="01977B40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</w:p>
    <w:p w14:paraId="318033C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import gsap from "gsap";</w:t>
      </w:r>
    </w:p>
    <w:p w14:paraId="1E4E15C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34A75D7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export default {</w:t>
      </w:r>
    </w:p>
    <w:p w14:paraId="13BAACE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data: function () {</w:t>
      </w:r>
    </w:p>
    <w:p w14:paraId="7B88C72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return {</w:t>
      </w:r>
    </w:p>
    <w:p w14:paraId="494C1E5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config:{</w:t>
      </w:r>
    </w:p>
    <w:p w14:paraId="083407D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boardWidth:600,</w:t>
      </w:r>
    </w:p>
    <w:p w14:paraId="4F1D3A4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boardHeight:650,</w:t>
      </w:r>
    </w:p>
    <w:p w14:paraId="2F510BE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initialized:false,</w:t>
      </w:r>
    </w:p>
    <w:p w14:paraId="5342AEE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playersInitialized:false,</w:t>
      </w:r>
    </w:p>
    <w:p w14:paraId="403BC14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drawPos:{x:150,y:240},</w:t>
      </w:r>
    </w:p>
    <w:p w14:paraId="4F72D54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discardPos:{x:300,y:210},</w:t>
      </w:r>
    </w:p>
    <w:p w14:paraId="036DC54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scoresPos:{x:370,y:210},          </w:t>
      </w:r>
    </w:p>
    <w:p w14:paraId="2535707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players:{},</w:t>
      </w:r>
    </w:p>
    <w:p w14:paraId="0E281F8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timeline:null,</w:t>
      </w:r>
    </w:p>
    <w:p w14:paraId="344E74E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specialCard:false,</w:t>
      </w:r>
    </w:p>
    <w:p w14:paraId="40E6B8B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opponentCardScale:0.5,</w:t>
      </w:r>
    </w:p>
    <w:p w14:paraId="6E497B0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screenWidth:null,</w:t>
      </w:r>
    </w:p>
    <w:p w14:paraId="1400C17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screenHeight:null,</w:t>
      </w:r>
    </w:p>
    <w:p w14:paraId="7C0B901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opponentPosOffset:{</w:t>
      </w:r>
    </w:p>
    <w:p w14:paraId="62A34DE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1:[20],</w:t>
      </w:r>
    </w:p>
    <w:p w14:paraId="2DF0232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2:[20,20],</w:t>
      </w:r>
    </w:p>
    <w:p w14:paraId="70809A2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3:[110,20,110],  </w:t>
      </w:r>
    </w:p>
    <w:p w14:paraId="10A5C87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4:[110,20,110,20]              </w:t>
      </w:r>
    </w:p>
    <w:p w14:paraId="43086D6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}</w:t>
      </w:r>
    </w:p>
    <w:p w14:paraId="3559B8A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}</w:t>
      </w:r>
    </w:p>
    <w:p w14:paraId="4E0E776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C085B6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},</w:t>
      </w:r>
    </w:p>
    <w:p w14:paraId="07A6565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methods:{</w:t>
      </w:r>
    </w:p>
    <w:p w14:paraId="134BAAC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namePosition:function(clientName){</w:t>
      </w:r>
    </w:p>
    <w:p w14:paraId="58E3D70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if(typeof this.config.players[clientName] !== 'undefined'){  </w:t>
      </w:r>
    </w:p>
    <w:p w14:paraId="37BD2AF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let pos = this.config.players[clientName];              </w:t>
      </w:r>
    </w:p>
    <w:p w14:paraId="6F26367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if(clientName === this.self){</w:t>
      </w:r>
    </w:p>
    <w:p w14:paraId="28058E2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return {</w:t>
      </w:r>
    </w:p>
    <w:p w14:paraId="782AB30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x:pos.x,</w:t>
      </w:r>
    </w:p>
    <w:p w14:paraId="1923C78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y:pos.y + 170</w:t>
      </w:r>
    </w:p>
    <w:p w14:paraId="0CA941F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};</w:t>
      </w:r>
    </w:p>
    <w:p w14:paraId="5454204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}else{</w:t>
      </w:r>
    </w:p>
    <w:p w14:paraId="3A67408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return {</w:t>
      </w:r>
    </w:p>
    <w:p w14:paraId="2624254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x:pos.x,</w:t>
      </w:r>
    </w:p>
    <w:p w14:paraId="53B62C1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y:pos.y + 120</w:t>
      </w:r>
    </w:p>
    <w:p w14:paraId="0EC75E4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};</w:t>
      </w:r>
    </w:p>
    <w:p w14:paraId="1177B7E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}</w:t>
      </w:r>
    </w:p>
    <w:p w14:paraId="38D7266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}</w:t>
      </w:r>
    </w:p>
    <w:p w14:paraId="30E8550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,</w:t>
      </w:r>
    </w:p>
    <w:p w14:paraId="5C135FD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initClientsConfig:function(clients){                </w:t>
      </w:r>
    </w:p>
    <w:p w14:paraId="6E51651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this.config.players = {};</w:t>
      </w:r>
    </w:p>
    <w:p w14:paraId="43A0325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let count = clients.length - 1;</w:t>
      </w:r>
    </w:p>
    <w:p w14:paraId="73B73D2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let marg = this.config.boardWidth / count;</w:t>
      </w:r>
    </w:p>
    <w:p w14:paraId="57B1879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let index = 0;</w:t>
      </w:r>
    </w:p>
    <w:p w14:paraId="50AC5D7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let offsets = this.config.opponentPosOffset[count];</w:t>
      </w:r>
    </w:p>
    <w:p w14:paraId="7F8B5AE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for(let i=0; i&lt;clients.length; i++){</w:t>
      </w:r>
    </w:p>
    <w:p w14:paraId="202A34B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if(clients[i].name == this.self){</w:t>
      </w:r>
    </w:p>
    <w:p w14:paraId="0E36301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this.config.players[clients[i].name] = {</w:t>
      </w:r>
    </w:p>
    <w:p w14:paraId="4FE0D99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x:(this.config.boardWidth * 0.5),</w:t>
      </w:r>
    </w:p>
    <w:p w14:paraId="00088F3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y:this.config.boardHeight - 220,</w:t>
      </w:r>
    </w:p>
    <w:p w14:paraId="636BC3A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scale:1.2</w:t>
      </w:r>
    </w:p>
    <w:p w14:paraId="383E4CE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};</w:t>
      </w:r>
    </w:p>
    <w:p w14:paraId="491993A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}else{</w:t>
      </w:r>
    </w:p>
    <w:p w14:paraId="75428E6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this.config.players[clients[i].name] = {</w:t>
      </w:r>
    </w:p>
    <w:p w14:paraId="155D5D8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x:((marg / 2) + (index * marg)),</w:t>
      </w:r>
    </w:p>
    <w:p w14:paraId="39DAF88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y:offsets[index],</w:t>
      </w:r>
    </w:p>
    <w:p w14:paraId="207C90F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  scale: this.config.opponentCardScale</w:t>
      </w:r>
    </w:p>
    <w:p w14:paraId="65D1D8E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};</w:t>
      </w:r>
    </w:p>
    <w:p w14:paraId="3E7ADDD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index++;</w:t>
      </w:r>
    </w:p>
    <w:p w14:paraId="0A9DB610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}</w:t>
      </w:r>
    </w:p>
    <w:p w14:paraId="5F5E2A5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}</w:t>
      </w:r>
    </w:p>
    <w:p w14:paraId="3A8A99E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},     </w:t>
      </w:r>
    </w:p>
    <w:p w14:paraId="724008E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},</w:t>
      </w:r>
    </w:p>
    <w:p w14:paraId="1DA1ECF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mounted:function(){</w:t>
      </w:r>
    </w:p>
    <w:p w14:paraId="680CAD5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timeline = gsap.timeline();</w:t>
      </w:r>
    </w:p>
    <w:p w14:paraId="4963259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screenWidth = Math.max(document.documentElement.clientWidth || 0, window.innerWidth || 0);</w:t>
      </w:r>
    </w:p>
    <w:p w14:paraId="7BA51DA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screenHeigh = Math.max(document.documentElement.clientHeight || 0, window.innerHeight || 0);</w:t>
      </w:r>
    </w:p>
    <w:p w14:paraId="086F00F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boardWidth = Math.min(600, this.config.screenWidth);</w:t>
      </w:r>
    </w:p>
    <w:p w14:paraId="2585864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boardHeight = 800;</w:t>
      </w:r>
    </w:p>
    <w:p w14:paraId="0E7E587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drawPos.y = (this.config.boardHeight * 0.5) - 60;</w:t>
      </w:r>
    </w:p>
    <w:p w14:paraId="2014D04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discardPos.y = (this.config.boardHeight * 0.5) - 80;</w:t>
      </w:r>
    </w:p>
    <w:p w14:paraId="5987281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this.config.scoresPos.y = (this.config.boardHeight * 0.5) - 60;</w:t>
      </w:r>
    </w:p>
    <w:p w14:paraId="311983DF" w14:textId="77777777" w:rsidR="00285717" w:rsidRPr="00C16D6E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</w:t>
      </w:r>
      <w:r w:rsidRPr="00C16D6E">
        <w:rPr>
          <w:rFonts w:ascii="Consolas" w:hAnsi="Consolas"/>
          <w:sz w:val="20"/>
          <w:szCs w:val="20"/>
          <w:lang w:val="en-US"/>
        </w:rPr>
        <w:t>}</w:t>
      </w:r>
    </w:p>
    <w:p w14:paraId="3AE4DE79" w14:textId="77777777" w:rsidR="00285717" w:rsidRPr="00C16D6E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C16D6E">
        <w:rPr>
          <w:rFonts w:ascii="Consolas" w:hAnsi="Consolas"/>
          <w:sz w:val="20"/>
          <w:szCs w:val="20"/>
          <w:lang w:val="en-US"/>
        </w:rPr>
        <w:t>}</w:t>
      </w:r>
    </w:p>
    <w:p w14:paraId="2B6004BE" w14:textId="2884CDF5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</w:p>
    <w:p w14:paraId="79C9D9B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4FB2D0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scores" :style="{left:position.x+'px', top:position.y+'px'}"&gt;</w:t>
      </w:r>
    </w:p>
    <w:p w14:paraId="1A06B10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column" v-for="(client,index) in clients" :key="index"&gt;</w:t>
      </w:r>
    </w:p>
    <w:p w14:paraId="0DC3111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ell"&gt;{{client.name}}&lt;/div&gt;</w:t>
      </w:r>
    </w:p>
    <w:p w14:paraId="0F73A99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ell" v-for="(score,ind2) in client.score" :key="ind2"&gt;&lt;i class='far' :class="scoreClass(score, index)"&gt;&lt;/i&gt;{{scoreVal(score)}}&lt;/div&gt;</w:t>
      </w:r>
    </w:p>
    <w:p w14:paraId="633E31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div&gt;</w:t>
      </w:r>
    </w:p>
    <w:p w14:paraId="63F5D48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div&gt;</w:t>
      </w:r>
    </w:p>
    <w:p w14:paraId="68E60C9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C7CD6E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C4CB5D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65E961E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455DE8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",</w:t>
      </w:r>
    </w:p>
    <w:p w14:paraId="3EBA0E4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['clients', 'position'],</w:t>
      </w:r>
    </w:p>
    <w:p w14:paraId="02C22D3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ethods:{</w:t>
      </w:r>
    </w:p>
    <w:p w14:paraId="6E4D104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scoreClass:function(score, index){</w:t>
      </w:r>
    </w:p>
    <w:p w14:paraId="1D77A08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let smileys = [</w:t>
      </w:r>
    </w:p>
    <w:p w14:paraId="11567F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smile",</w:t>
      </w:r>
    </w:p>
    <w:p w14:paraId="3E6C52B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grin-squint",</w:t>
      </w:r>
    </w:p>
    <w:p w14:paraId="5CADBB3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grin-beam",</w:t>
      </w:r>
    </w:p>
    <w:p w14:paraId="0FF37E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laugh-squint",</w:t>
      </w:r>
    </w:p>
    <w:p w14:paraId="0B44037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smile-beam",</w:t>
      </w:r>
    </w:p>
    <w:p w14:paraId="4B45B6D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laugh",</w:t>
      </w:r>
    </w:p>
    <w:p w14:paraId="4C84EC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"fa-laugh-beam"</w:t>
      </w:r>
    </w:p>
    <w:p w14:paraId="2270633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];</w:t>
      </w:r>
    </w:p>
    <w:p w14:paraId="4C9A90C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if(score === '-'){</w:t>
      </w:r>
    </w:p>
    <w:p w14:paraId="60B1797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return smileys[index];</w:t>
      </w:r>
    </w:p>
    <w:p w14:paraId="138E7D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}</w:t>
      </w:r>
    </w:p>
    <w:p w14:paraId="5C77A0A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null;</w:t>
      </w:r>
    </w:p>
    <w:p w14:paraId="745ADB7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5CA34CC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scoreVal:function(score){</w:t>
      </w:r>
    </w:p>
    <w:p w14:paraId="7FC596F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if(score === '-')return '';</w:t>
      </w:r>
    </w:p>
    <w:p w14:paraId="5A3D09F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score;</w:t>
      </w:r>
    </w:p>
    <w:p w14:paraId="72B46EB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0F07895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2F2BBC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BEE063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3570D89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4531578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10F7542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scores{</w:t>
      </w:r>
    </w:p>
    <w:p w14:paraId="7B64E11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absolute;</w:t>
      </w:r>
    </w:p>
    <w:p w14:paraId="681B352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250px;</w:t>
      </w:r>
    </w:p>
    <w:p w14:paraId="76D2C2E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50px;</w:t>
      </w:r>
    </w:p>
    <w:p w14:paraId="0E8BF86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right:20px;</w:t>
      </w:r>
    </w:p>
    <w:p w14:paraId="2AC645A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220px;</w:t>
      </w:r>
    </w:p>
    <w:p w14:paraId="136A68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: rotateZ(3deg);</w:t>
      </w:r>
    </w:p>
    <w:p w14:paraId="743666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6049BE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olumn{</w:t>
      </w:r>
    </w:p>
    <w:p w14:paraId="59DE80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47EC11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55px;</w:t>
      </w:r>
    </w:p>
    <w:p w14:paraId="4678FE7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00%;</w:t>
      </w:r>
    </w:p>
    <w:p w14:paraId="2AC763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loat:left;</w:t>
      </w:r>
    </w:p>
    <w:p w14:paraId="3E3EA6B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left:solid 1px white;</w:t>
      </w:r>
    </w:p>
    <w:p w14:paraId="048E8AF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B758F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ell{</w:t>
      </w:r>
    </w:p>
    <w:p w14:paraId="1813D6E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4C2907D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5D1F3A8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5px;</w:t>
      </w:r>
    </w:p>
    <w:p w14:paraId="1214D19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lor: white;</w:t>
      </w:r>
    </w:p>
    <w:p w14:paraId="43BA50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5DC036B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 25px;</w:t>
      </w:r>
    </w:p>
    <w:p w14:paraId="3201074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size: 16px;</w:t>
      </w:r>
    </w:p>
    <w:p w14:paraId="6C80994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shadow: 0px 1px 2px black;</w:t>
      </w:r>
    </w:p>
    <w:p w14:paraId="1C8580B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8A7448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ell:nth-child(1){</w:t>
      </w:r>
    </w:p>
    <w:p w14:paraId="53FD697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bottom:solid 1px white;</w:t>
      </w:r>
    </w:p>
    <w:p w14:paraId="3BC362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1AB8C0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olumn:first-child{</w:t>
      </w:r>
    </w:p>
    <w:p w14:paraId="3D271A8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left:none;</w:t>
      </w:r>
    </w:p>
    <w:p w14:paraId="20321CF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</w:t>
      </w:r>
    </w:p>
    <w:p w14:paraId="09DDF398" w14:textId="0AD8D152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1417B8E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6D1DBF2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Popup&gt;</w:t>
      </w:r>
    </w:p>
    <w:p w14:paraId="293BF6D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topRow&gt;</w:t>
      </w:r>
    </w:p>
    <w:p w14:paraId="7C7979A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won-message"&gt;{{winner}} won!&lt;/div&gt;  </w:t>
      </w:r>
    </w:p>
    <w:p w14:paraId="5B3E17C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7822E1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bottomRow v-if="showButton"&gt;</w:t>
      </w:r>
    </w:p>
    <w:p w14:paraId="6D3835A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Button faIcon="paper-plane" :clickHandler="buttonHandler"&gt;Next round&lt;/Button&gt;</w:t>
      </w:r>
    </w:p>
    <w:p w14:paraId="20706F6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146E09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Popup&gt;</w:t>
      </w:r>
    </w:p>
    <w:p w14:paraId="5C76DE9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746E4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5BB0C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03D2E0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4C07E11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Popup from "./Popup"</w:t>
      </w:r>
    </w:p>
    <w:p w14:paraId="6553BC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Button from "./Button"</w:t>
      </w:r>
    </w:p>
    <w:p w14:paraId="58761F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4698ED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73D77EF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Won",</w:t>
      </w:r>
    </w:p>
    <w:p w14:paraId="2D2FF7E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onents: {Popup, Button},</w:t>
      </w:r>
    </w:p>
    <w:p w14:paraId="2445DE6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['buttonHandler', 'winner', 'showButton']</w:t>
      </w:r>
    </w:p>
    <w:p w14:paraId="27715FC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373E04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4F71051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DDC839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4FB121F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won-message{</w:t>
      </w:r>
    </w:p>
    <w:p w14:paraId="59706F4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49699DE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family: "Trebuchet MS", Helvetica, sans-serif;</w:t>
      </w:r>
    </w:p>
    <w:p w14:paraId="73DBA01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tter-spacing: 0px;</w:t>
      </w:r>
    </w:p>
    <w:p w14:paraId="4B98EE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ord-spacing: 0.2px;</w:t>
      </w:r>
    </w:p>
    <w:p w14:paraId="44F2C57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weight: 700;</w:t>
      </w:r>
    </w:p>
    <w:p w14:paraId="308F442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ilter: drop-shadow(0px 4px 4px black); </w:t>
      </w:r>
    </w:p>
    <w:p w14:paraId="0336235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50px;</w:t>
      </w:r>
    </w:p>
    <w:p w14:paraId="4EF5DF7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50px;</w:t>
      </w:r>
    </w:p>
    <w:p w14:paraId="498BFBC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size: 58px;</w:t>
      </w:r>
    </w:p>
    <w:p w14:paraId="1A460C2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rgba(248,80,50,1) 0%, rgba(241,111,92,1) 50%, rgba(246,41,12,1) 51%, rgba(240,47,23,1) 71%, rgba(231,56,39,1) 100%);        </w:t>
      </w:r>
    </w:p>
    <w:p w14:paraId="0C4E1E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lip: text;</w:t>
      </w:r>
    </w:p>
    <w:p w14:paraId="2BEA3E8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text-fill-color: transparent;        </w:t>
      </w:r>
    </w:p>
    <w:p w14:paraId="546EC33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bottom:30px;</w:t>
      </w:r>
    </w:p>
    <w:p w14:paraId="384442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 </w:t>
      </w:r>
    </w:p>
    <w:p w14:paraId="3AE2F428" w14:textId="5192E3F4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7499B34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477F13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Popup&gt;</w:t>
      </w:r>
    </w:p>
    <w:p w14:paraId="710A50A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topRow&gt;</w:t>
      </w:r>
    </w:p>
    <w:p w14:paraId="33C517B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center"&gt;</w:t>
      </w:r>
    </w:p>
    <w:p w14:paraId="2B2AD9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card.type"&gt;&lt;/CardTemplate&gt;</w:t>
      </w:r>
    </w:p>
    <w:p w14:paraId="25E3718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21862BF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3351953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bottomRow&gt;</w:t>
      </w:r>
    </w:p>
    <w:p w14:paraId="5BD6742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button-float"&gt;</w:t>
      </w:r>
    </w:p>
    <w:p w14:paraId="4D333B8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Button faIcon="arrow-circle-up" :clickHandler="leave"&gt;Place&lt;/Button&gt;</w:t>
      </w:r>
    </w:p>
    <w:p w14:paraId="417FCD2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5EEE884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button-float"&gt;</w:t>
      </w:r>
    </w:p>
    <w:p w14:paraId="7FEF7C6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Button faIcon="arrow-circle-down" :clickHandler="takeHandler"&gt;Take&lt;/Button&gt;</w:t>
      </w:r>
    </w:p>
    <w:p w14:paraId="2183C55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            </w:t>
      </w:r>
    </w:p>
    <w:p w14:paraId="5735AF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        </w:t>
      </w:r>
    </w:p>
    <w:p w14:paraId="41905F7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Popup&gt;</w:t>
      </w:r>
    </w:p>
    <w:p w14:paraId="5AAB74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7E93FC2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0E3CFA9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546598D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8A650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Popup from "./Popup"</w:t>
      </w:r>
    </w:p>
    <w:p w14:paraId="7F73750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CardTemplate from "./CardTemplate" </w:t>
      </w:r>
    </w:p>
    <w:p w14:paraId="0B5DE4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Button from "./Button"</w:t>
      </w:r>
    </w:p>
    <w:p w14:paraId="2C11746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4AC6E5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5611B2E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Take",</w:t>
      </w:r>
    </w:p>
    <w:p w14:paraId="000A3E9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['takeHandler','leaveHandler','card'],</w:t>
      </w:r>
    </w:p>
    <w:p w14:paraId="240ED59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onents: {Popup, CardTemplate, Button},</w:t>
      </w:r>
    </w:p>
    <w:p w14:paraId="6824829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ethods:{</w:t>
      </w:r>
    </w:p>
    <w:p w14:paraId="5BB354B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leave:function(){</w:t>
      </w:r>
    </w:p>
    <w:p w14:paraId="09C6CE1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this.leaveHandler(this.card.id);</w:t>
      </w:r>
    </w:p>
    <w:p w14:paraId="2ADD5D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0949043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51326E3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6BA35F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00B497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B26C1C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08E3F88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center{</w:t>
      </w:r>
    </w:p>
    <w:p w14:paraId="2CC262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inline-block;</w:t>
      </w:r>
    </w:p>
    <w:p w14:paraId="384C3F1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01E02F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utton-float{</w:t>
      </w:r>
    </w:p>
    <w:p w14:paraId="7A65254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inline-block; </w:t>
      </w:r>
    </w:p>
    <w:p w14:paraId="1553392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left: 15px;       </w:t>
      </w:r>
    </w:p>
    <w:p w14:paraId="34C487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right: 15px;               </w:t>
      </w:r>
    </w:p>
    <w:p w14:paraId="729B90C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top: 20px;</w:t>
      </w:r>
    </w:p>
    <w:p w14:paraId="550D13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B3FF796" w14:textId="229190D3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0EE95A8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2942A02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Popup&gt;</w:t>
      </w:r>
    </w:p>
    <w:p w14:paraId="7C0680A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topRow&gt;</w:t>
      </w:r>
    </w:p>
    <w:p w14:paraId="2081B4D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float"&gt;</w:t>
      </w:r>
    </w:p>
    <w:p w14:paraId="2B03B53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'r'+getNumber()" :clickHandler="click" hover="true"&gt;&lt;/CardTemplate&gt;</w:t>
      </w:r>
    </w:p>
    <w:p w14:paraId="484AA9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7352ED9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float"&gt;</w:t>
      </w:r>
    </w:p>
    <w:p w14:paraId="4F72047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'y'+getNumber()" :clickHandler="click" hover="true"&gt;&lt;/CardTemplate&gt;</w:t>
      </w:r>
    </w:p>
    <w:p w14:paraId="642202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07CE731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float"&gt;</w:t>
      </w:r>
    </w:p>
    <w:p w14:paraId="1621AF3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'g'+getNumber()" :clickHandler="click" hover="true"&gt;&lt;/CardTemplate&gt;</w:t>
      </w:r>
    </w:p>
    <w:p w14:paraId="254CA35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0823BEF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float"&gt;</w:t>
      </w:r>
    </w:p>
    <w:p w14:paraId="5E62BD1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'b'+getNumber()" :clickHandler="click" hover="true"&gt;&lt;/CardTemplate&gt;</w:t>
      </w:r>
    </w:p>
    <w:p w14:paraId="0CFCD24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                        </w:t>
      </w:r>
    </w:p>
    <w:p w14:paraId="5A1BCD1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77983A1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Popup&gt;</w:t>
      </w:r>
    </w:p>
    <w:p w14:paraId="25F917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FF790B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777A1A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0380A5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796A92B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Popup from "./Popup"</w:t>
      </w:r>
    </w:p>
    <w:p w14:paraId="088C89D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CardTemplate from "../components/CardTemplate"</w:t>
      </w:r>
    </w:p>
    <w:p w14:paraId="12900E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B86AD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38C1177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Special",</w:t>
      </w:r>
    </w:p>
    <w:p w14:paraId="62AE1F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['clickHandler', 'card'],</w:t>
      </w:r>
    </w:p>
    <w:p w14:paraId="4D03E0D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onents: {Popup, CardTemplate},</w:t>
      </w:r>
    </w:p>
    <w:p w14:paraId="28D5496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ethods:{</w:t>
      </w:r>
    </w:p>
    <w:p w14:paraId="196E08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getNumber:function(){</w:t>
      </w:r>
    </w:p>
    <w:p w14:paraId="2D4AE70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this.card.type.charAt(1);</w:t>
      </w:r>
    </w:p>
    <w:p w14:paraId="2D8E07A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3CC790A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click:function(cardType){</w:t>
      </w:r>
    </w:p>
    <w:p w14:paraId="4F04C5A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this.clickHandler(this.card.id, cardType);</w:t>
      </w:r>
    </w:p>
    <w:p w14:paraId="051FB55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2C7BC4D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233BFCF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F658AA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0584A4C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4CB208A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650409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float{</w:t>
      </w:r>
    </w:p>
    <w:p w14:paraId="66F5EA7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inline-block;</w:t>
      </w:r>
    </w:p>
    <w:p w14:paraId="0331363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left: 5px;</w:t>
      </w:r>
    </w:p>
    <w:p w14:paraId="11F9CB6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right: 5px;</w:t>
      </w:r>
    </w:p>
    <w:p w14:paraId="36FCE5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56DACEB" w14:textId="337C8B65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3A88CF1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2D7CAEF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Popup&gt;</w:t>
      </w:r>
    </w:p>
    <w:p w14:paraId="23513A3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topRow&gt;</w:t>
      </w:r>
    </w:p>
    <w:p w14:paraId="7E33D6F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wait-message"&gt;Waiting for game to start&lt;/div&gt;  </w:t>
      </w:r>
    </w:p>
    <w:p w14:paraId="25CB24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7D34562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template v-slot:bottomRow v-if="showButton"&gt;</w:t>
      </w:r>
    </w:p>
    <w:p w14:paraId="5BDA012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spacer"&gt;&lt;/div&gt;</w:t>
      </w:r>
    </w:p>
    <w:p w14:paraId="556B90C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Button faIcon="paper-plane" :clickHandler="buttonHandler"&gt;Ready!&lt;/Button&gt;</w:t>
      </w:r>
    </w:p>
    <w:p w14:paraId="1A9E316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template&gt;</w:t>
      </w:r>
    </w:p>
    <w:p w14:paraId="41DA3A1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Popup&gt;</w:t>
      </w:r>
    </w:p>
    <w:p w14:paraId="6BF2B5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936786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19B6FBE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1BEA0A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7CAE5F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Popup from "./Popup"</w:t>
      </w:r>
    </w:p>
    <w:p w14:paraId="4889EE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Button from "./Button"</w:t>
      </w:r>
    </w:p>
    <w:p w14:paraId="6E98176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BC7CA3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1AA4EE7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Ready",</w:t>
      </w:r>
    </w:p>
    <w:p w14:paraId="445CAF8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['buttonHandler', 'showButton'],</w:t>
      </w:r>
    </w:p>
    <w:p w14:paraId="32C5E02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onents: {Popup, Button}</w:t>
      </w:r>
    </w:p>
    <w:p w14:paraId="6C33F3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01376D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25C1D68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184F4E5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357CFE8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wait-message{</w:t>
      </w:r>
    </w:p>
    <w:p w14:paraId="173E41B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4A6CB35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family: "Trebuchet MS", Helvetica, sans-serif;</w:t>
      </w:r>
    </w:p>
    <w:p w14:paraId="47282B7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tter-spacing: 0px;</w:t>
      </w:r>
    </w:p>
    <w:p w14:paraId="6B17D2B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ord-spacing: 0.2px;</w:t>
      </w:r>
    </w:p>
    <w:p w14:paraId="0BFC6F1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weight: 700;</w:t>
      </w:r>
    </w:p>
    <w:p w14:paraId="6E3E4AF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ilter: drop-shadow(0px 4px 4px black); </w:t>
      </w:r>
    </w:p>
    <w:p w14:paraId="66CF243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50px;</w:t>
      </w:r>
    </w:p>
    <w:p w14:paraId="33AC882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45px;</w:t>
      </w:r>
    </w:p>
    <w:p w14:paraId="7CF1036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size: 45px;</w:t>
      </w:r>
    </w:p>
    <w:p w14:paraId="451C9D8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rgba(164,179,87,1) 0%, rgba(117,137,12,1) 100%);</w:t>
      </w:r>
    </w:p>
    <w:p w14:paraId="75D4EB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lip: text;</w:t>
      </w:r>
    </w:p>
    <w:p w14:paraId="046C152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text-fill-color: transparent;         </w:t>
      </w:r>
    </w:p>
    <w:p w14:paraId="41735CA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 </w:t>
      </w:r>
    </w:p>
    <w:p w14:paraId="01B5EE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spacer{</w:t>
      </w:r>
    </w:p>
    <w:p w14:paraId="3B902A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-top:30px;</w:t>
      </w:r>
    </w:p>
    <w:p w14:paraId="24CC4FF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BFC83D9" w14:textId="726569C6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54C6629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59C194A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popup"&gt;</w:t>
      </w:r>
    </w:p>
    <w:p w14:paraId="7271657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row"&gt;</w:t>
      </w:r>
    </w:p>
    <w:p w14:paraId="034DB3E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slot name="topRow"&gt;&lt;/slot&gt;</w:t>
      </w:r>
    </w:p>
    <w:p w14:paraId="56FACD7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div&gt;</w:t>
      </w:r>
    </w:p>
    <w:p w14:paraId="6EA99C2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row"&gt;</w:t>
      </w:r>
    </w:p>
    <w:p w14:paraId="7BD7BAE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slot name="bottomRow"&gt;&lt;/slot&gt;</w:t>
      </w:r>
    </w:p>
    <w:p w14:paraId="1E297E1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div&gt;</w:t>
      </w:r>
    </w:p>
    <w:p w14:paraId="38D71A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div&gt;</w:t>
      </w:r>
    </w:p>
    <w:p w14:paraId="2F184BD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2236C5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3FF7C7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6B57235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08F4BF3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Popup",</w:t>
      </w:r>
    </w:p>
    <w:p w14:paraId="30577FF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7D4CC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29C72BD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8E8CAD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75BA72B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opup{</w:t>
      </w:r>
    </w:p>
    <w:p w14:paraId="0CD0DEA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43FAA1C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auto;</w:t>
      </w:r>
    </w:p>
    <w:p w14:paraId="011D4B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5BF2B32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0;</w:t>
      </w:r>
    </w:p>
    <w:p w14:paraId="08CF75F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argin:0;</w:t>
      </w:r>
    </w:p>
    <w:p w14:paraId="19ECB29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adding:0;</w:t>
      </w:r>
    </w:p>
    <w:p w14:paraId="288CE18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410px;</w:t>
      </w:r>
    </w:p>
    <w:p w14:paraId="3FB44C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rgba(0,0,0,0.6);</w:t>
      </w:r>
    </w:p>
    <w:p w14:paraId="02E5231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/*border:solid 1px red;*/</w:t>
      </w:r>
    </w:p>
    <w:p w14:paraId="2B80820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C09EBE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opup:before{</w:t>
      </w:r>
    </w:p>
    <w:p w14:paraId="23AB590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ntent:"";</w:t>
      </w:r>
    </w:p>
    <w:p w14:paraId="7F833B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block;</w:t>
      </w:r>
    </w:p>
    <w:p w14:paraId="688430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3246B3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5D4F541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-20px;</w:t>
      </w:r>
    </w:p>
    <w:p w14:paraId="475A88F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rgba(0,0,0,0) 0%, rgba(0,0,0,0.6) 100%);</w:t>
      </w:r>
    </w:p>
    <w:p w14:paraId="774560E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3BA3F48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BE7F0A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opup:after{</w:t>
      </w:r>
    </w:p>
    <w:p w14:paraId="2C08E15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ntent:"";</w:t>
      </w:r>
    </w:p>
    <w:p w14:paraId="6BB954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block;</w:t>
      </w:r>
    </w:p>
    <w:p w14:paraId="3FEA4A3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1A2E434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7BD6C03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ttom:-20px;</w:t>
      </w:r>
    </w:p>
    <w:p w14:paraId="7899199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top, rgba(0,0,0,0) 0%, rgba(0,0,0,0.6) 100%);</w:t>
      </w:r>
    </w:p>
    <w:p w14:paraId="2478337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325C16B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</w:t>
      </w:r>
    </w:p>
    <w:p w14:paraId="11DFDE7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opup .row{</w:t>
      </w:r>
    </w:p>
    <w:p w14:paraId="54675F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 block;</w:t>
      </w:r>
    </w:p>
    <w:p w14:paraId="1CBC99D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0A66DDA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relative;</w:t>
      </w:r>
    </w:p>
    <w:p w14:paraId="2751C52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07063F1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/*border:solid 1px blue;*/</w:t>
      </w:r>
    </w:p>
    <w:p w14:paraId="15AE425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</w:t>
      </w:r>
    </w:p>
    <w:p w14:paraId="3797C405" w14:textId="3F1504BF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390D83B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5683756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name" :style="transform"&gt;</w:t>
      </w:r>
    </w:p>
    <w:p w14:paraId="0C3C9D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client-name" :class="{active:client.turn}"&gt;</w:t>
      </w:r>
    </w:p>
    <w:p w14:paraId="0C838A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span&gt;{{client.name}}&lt;/span&gt;</w:t>
      </w:r>
    </w:p>
    <w:p w14:paraId="2D5D99D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div&gt;</w:t>
      </w:r>
    </w:p>
    <w:p w14:paraId="7AE2CB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div&gt;    </w:t>
      </w:r>
    </w:p>
    <w:p w14:paraId="69AD9DF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4492FEC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645DD0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513D5E9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3A6282C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NamePlate",</w:t>
      </w:r>
    </w:p>
    <w:p w14:paraId="7040B1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 ['client', 'position'],</w:t>
      </w:r>
    </w:p>
    <w:p w14:paraId="7CF7184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uted:{</w:t>
      </w:r>
    </w:p>
    <w:p w14:paraId="2E6A6E5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ransform:function(){                </w:t>
      </w:r>
    </w:p>
    <w:p w14:paraId="4417319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{</w:t>
      </w:r>
    </w:p>
    <w:p w14:paraId="48D6DDC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transform:'translate3d('+this.position.x+'px, '+this.position.y+'px, 300px)'</w:t>
      </w:r>
    </w:p>
    <w:p w14:paraId="7606E64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};</w:t>
      </w:r>
    </w:p>
    <w:p w14:paraId="01BDC4A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682D38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29D28D1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D7CA16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0148964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8BAF6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178C36A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name{</w:t>
      </w:r>
    </w:p>
    <w:p w14:paraId="791A34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50px;</w:t>
      </w:r>
    </w:p>
    <w:p w14:paraId="7D6018A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35px;</w:t>
      </w:r>
    </w:p>
    <w:p w14:paraId="6A9DFD4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4A0990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0;</w:t>
      </w:r>
    </w:p>
    <w:p w14:paraId="6C0A175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0;</w:t>
      </w:r>
    </w:p>
    <w:p w14:paraId="5A2F0BE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9E84A8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lient-name{</w:t>
      </w:r>
    </w:p>
    <w:p w14:paraId="3F80CE7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50px;</w:t>
      </w:r>
    </w:p>
    <w:p w14:paraId="4B7CF9B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35px;</w:t>
      </w:r>
    </w:p>
    <w:p w14:paraId="148445C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35px;</w:t>
      </w:r>
    </w:p>
    <w:p w14:paraId="3174F56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6EF62BC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-75px;</w:t>
      </w:r>
    </w:p>
    <w:p w14:paraId="74FB66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0;</w:t>
      </w:r>
    </w:p>
    <w:p w14:paraId="6B8740C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3ECC67A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vertical-align: top;</w:t>
      </w:r>
    </w:p>
    <w:p w14:paraId="42B18AB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family: "Trebuchet MS", Helvetica, sans-serif;</w:t>
      </w:r>
    </w:p>
    <w:p w14:paraId="30249EC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size: 28px;</w:t>
      </w:r>
    </w:p>
    <w:p w14:paraId="07EAEB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tter-spacing: 0px;</w:t>
      </w:r>
    </w:p>
    <w:p w14:paraId="5A5FB0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ord-spacing: 0.2px;</w:t>
      </w:r>
    </w:p>
    <w:p w14:paraId="23FA4D4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weight: 700;</w:t>
      </w:r>
    </w:p>
    <w:p w14:paraId="5472E96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ilter: drop-shadow(0px 5px 3px black);</w:t>
      </w:r>
    </w:p>
    <w:p w14:paraId="57708A4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rgba(252,234,187,1) 0%, rgba(252,205,77,1) 61%, rgba(248,181,0,1) 62%, rgba(251,223,147,1) 100%);</w:t>
      </w:r>
    </w:p>
    <w:p w14:paraId="1376982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lip: text;</w:t>
      </w:r>
    </w:p>
    <w:p w14:paraId="47B88E8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text-fill-color: transparent;</w:t>
      </w:r>
    </w:p>
    <w:p w14:paraId="0E41846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opacity: 0.6;</w:t>
      </w:r>
    </w:p>
    <w:p w14:paraId="02811A5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DDC5AE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lient-name.active{</w:t>
      </w:r>
    </w:p>
    <w:p w14:paraId="79989EA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opacity: 1;</w:t>
      </w:r>
    </w:p>
    <w:p w14:paraId="6F0B166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7674E0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lient-name span{</w:t>
      </w:r>
    </w:p>
    <w:p w14:paraId="7128351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 25px;</w:t>
      </w:r>
    </w:p>
    <w:p w14:paraId="2E8953B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/*border-bottom:solid 4px rgba(252,205,77,.3);*/</w:t>
      </w:r>
    </w:p>
    <w:p w14:paraId="655DCC0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adding-left: 40px;</w:t>
      </w:r>
    </w:p>
    <w:p w14:paraId="5A6910F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adding-right: 40px;</w:t>
      </w:r>
    </w:p>
    <w:p w14:paraId="0BBDC2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bottom: none;</w:t>
      </w:r>
    </w:p>
    <w:p w14:paraId="09CA6E8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5FDEF0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hand-cards-transform{</w:t>
      </w:r>
    </w:p>
    <w:p w14:paraId="69C8BBA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absolute;</w:t>
      </w:r>
    </w:p>
    <w:p w14:paraId="54D4187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: translate(350px,580px);</w:t>
      </w:r>
    </w:p>
    <w:p w14:paraId="67BC41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C3A557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lient-name.active span{</w:t>
      </w:r>
    </w:p>
    <w:p w14:paraId="24ECFEA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rgba(241,231,103,0) 0%, rgba(254,182,69,0.2) 100%);</w:t>
      </w:r>
    </w:p>
    <w:p w14:paraId="32F16F3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bottom:solid 4px rgba(255, 251, 0, 0.8);</w:t>
      </w:r>
    </w:p>
    <w:p w14:paraId="734517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463E6A2" w14:textId="54FD3C3F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51CF58B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1A8AC4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88F748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1275F7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2AC384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33F833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53DA579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ErrorMessage",</w:t>
      </w:r>
    </w:p>
    <w:p w14:paraId="7A5FC22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 ['messages']</w:t>
      </w:r>
    </w:p>
    <w:p w14:paraId="46A935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47B2F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64EAEAD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340467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73DB656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error-message{</w:t>
      </w:r>
    </w:p>
    <w:p w14:paraId="42CEAA3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block;</w:t>
      </w:r>
    </w:p>
    <w:p w14:paraId="0D63D81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absolute;</w:t>
      </w:r>
    </w:p>
    <w:p w14:paraId="4A64DBD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 100%;</w:t>
      </w:r>
    </w:p>
    <w:p w14:paraId="1A52B4E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40px;</w:t>
      </w:r>
    </w:p>
    <w:p w14:paraId="71F1D32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 40px;</w:t>
      </w:r>
    </w:p>
    <w:p w14:paraId="653F9BC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5448C65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olor: rgba(255,0,0,0.5);</w:t>
      </w:r>
    </w:p>
    <w:p w14:paraId="06EDBA4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lor:yellow;</w:t>
      </w:r>
    </w:p>
    <w:p w14:paraId="69109C0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weight: bolder;</w:t>
      </w:r>
    </w:p>
    <w:p w14:paraId="3D3F592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1FD2424" w14:textId="0EDD35C0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06011CB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73B75AB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playing_card" @click="clickHandler?clickHandler(type):null" :class="[type, hoverable]"&gt;&lt;div&gt;&lt;/div&gt;&lt;div&gt;&lt;/div&gt;&lt;div&gt;&lt;/div&gt;&lt;/div&gt;</w:t>
      </w:r>
    </w:p>
    <w:p w14:paraId="5C200E3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54CD8DC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6CC4B73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51B50A4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2958FF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CardTemplate",</w:t>
      </w:r>
    </w:p>
    <w:p w14:paraId="565518D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 ['type', 'clickHandler', 'hover'],</w:t>
      </w:r>
    </w:p>
    <w:p w14:paraId="19A6C2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uted:{</w:t>
      </w:r>
    </w:p>
    <w:p w14:paraId="2D7328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hoverable:function(){return (this.hover === 'true') ? 'card-hoverable' : '';}</w:t>
      </w:r>
    </w:p>
    <w:p w14:paraId="35D3C14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17A9A83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2A80CE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640373C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737D50D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29922C4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laying_card{</w:t>
      </w:r>
    </w:p>
    <w:p w14:paraId="67B89AA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block;</w:t>
      </w:r>
    </w:p>
    <w:p w14:paraId="30118E6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2C90AC7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/*border:solid 1px #555555;*/</w:t>
      </w:r>
    </w:p>
    <w:p w14:paraId="4534D05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8px;</w:t>
      </w:r>
    </w:p>
    <w:p w14:paraId="16291F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93px;</w:t>
      </w:r>
    </w:p>
    <w:p w14:paraId="42B6BE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40px;</w:t>
      </w:r>
    </w:p>
    <w:p w14:paraId="77B3BD6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-3px -4px 3px rgba(0,0,0,0.3);</w:t>
      </w:r>
    </w:p>
    <w:p w14:paraId="4575EA8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7B38CF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hoverable:hover{</w:t>
      </w:r>
    </w:p>
    <w:p w14:paraId="1E33E1F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 0px 0px 1px 5px rgba(255,234,0,1);</w:t>
      </w:r>
    </w:p>
    <w:p w14:paraId="4770420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 </w:t>
      </w:r>
    </w:p>
    <w:p w14:paraId="38A0FD9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0,.r1,.r2,.r3,.r4,.r5,.r6,.r7,.r8,.r9,.rp,.rn,.rr,.rc,.rg{</w:t>
      </w:r>
    </w:p>
    <w:p w14:paraId="132CC8B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outl.png') no-repeat, url('../../public/img/grad.png') repeat-x 0 6px;</w:t>
      </w:r>
    </w:p>
    <w:p w14:paraId="381E00C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210D7B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0,.g1,.g2,.g3,.g4,.g5,.g6,.g7,.g8,.g9,.gp,.gn,.gr,.gc,.gg{</w:t>
      </w:r>
    </w:p>
    <w:p w14:paraId="0B315AC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outl.png') no-repeat, url('../../public/img/grad.png') repeat-x 0 -122px;</w:t>
      </w:r>
    </w:p>
    <w:p w14:paraId="7F7389E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E7F7E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0,.b1,.b2,.b3,.b4,.b5,.b6,.b7,.b8,.b9,.bp,.bn,.br,.bc,.bg{</w:t>
      </w:r>
    </w:p>
    <w:p w14:paraId="4C1C255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outl.png') no-repeat, url('../../public/img/grad.png') repeat-x 0 -250px;</w:t>
      </w:r>
    </w:p>
    <w:p w14:paraId="6ED223C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EB3253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0,.y1,.y2,.y3,.y4,.y5,.y6,.y7,.y8,.y9,.yp,.yn,.yr,.yc,.yg{</w:t>
      </w:r>
    </w:p>
    <w:p w14:paraId="09A88BE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url('../../public/img/outl.png') no-repeat, url('../../public/img/grad.png') repeat-x 0 -378px;</w:t>
      </w:r>
    </w:p>
    <w:p w14:paraId="220CB2C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C325D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kg,.kc{</w:t>
      </w:r>
    </w:p>
    <w:p w14:paraId="134054D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url('../../public/img/outl.png') no-repeat, url('../../public/img/grad.png') repeat-x 0 -506px;</w:t>
      </w:r>
    </w:p>
    <w:p w14:paraId="2604AA2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BFF99E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laying_card&gt;div:nth-child(1){</w:t>
      </w:r>
    </w:p>
    <w:p w14:paraId="37BF9AD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4CA504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9px;</w:t>
      </w:r>
    </w:p>
    <w:p w14:paraId="71B3116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9px;</w:t>
      </w:r>
    </w:p>
    <w:p w14:paraId="7DAED72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782063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laying_card&gt;div:nth-child(2){</w:t>
      </w:r>
    </w:p>
    <w:p w14:paraId="1234FAE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1589DC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ttom:8px;</w:t>
      </w:r>
    </w:p>
    <w:p w14:paraId="64D4C6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right:9px;</w:t>
      </w:r>
    </w:p>
    <w:p w14:paraId="51C05D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BE0842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playing_card&gt;div:nth-child(3){</w:t>
      </w:r>
    </w:p>
    <w:p w14:paraId="4F3A75F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10CCDF4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35px;</w:t>
      </w:r>
    </w:p>
    <w:p w14:paraId="1E9F3A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11px;</w:t>
      </w:r>
    </w:p>
    <w:p w14:paraId="5D9537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69px;</w:t>
      </w:r>
    </w:p>
    <w:p w14:paraId="408560C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74px;</w:t>
      </w:r>
    </w:p>
    <w:p w14:paraId="57DF95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783BB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0&gt;div:nth-child(1),.r0&gt;div:nth-child(2),</w:t>
      </w:r>
    </w:p>
    <w:p w14:paraId="53BA6DD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0&gt;div:nth-child(1),.g0&gt;div:nth-child(2),</w:t>
      </w:r>
    </w:p>
    <w:p w14:paraId="321577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0&gt;div:nth-child(1),.b0&gt;div:nth-child(2),</w:t>
      </w:r>
    </w:p>
    <w:p w14:paraId="7C8D96E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0&gt;div:nth-child(1),.y0&gt;div:nth-child(2){</w:t>
      </w:r>
    </w:p>
    <w:p w14:paraId="5EE36A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5581FB4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76916B8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;</w:t>
      </w:r>
    </w:p>
    <w:p w14:paraId="43D6A4E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C813F2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0&gt;div:nth-child(3),</w:t>
      </w:r>
    </w:p>
    <w:p w14:paraId="2560CA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0&gt;div:nth-child(3),</w:t>
      </w:r>
    </w:p>
    <w:p w14:paraId="0D42C33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0&gt;div:nth-child(3),</w:t>
      </w:r>
    </w:p>
    <w:p w14:paraId="5546F17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0&gt;div:nth-child(3){</w:t>
      </w:r>
    </w:p>
    <w:p w14:paraId="1DAB15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;</w:t>
      </w:r>
    </w:p>
    <w:p w14:paraId="4759996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35FB82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1&gt;div:nth-child(1),.r1&gt;div:nth-child(2),</w:t>
      </w:r>
    </w:p>
    <w:p w14:paraId="1A2863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1&gt;div:nth-child(1),.g1&gt;div:nth-child(2),</w:t>
      </w:r>
    </w:p>
    <w:p w14:paraId="1A80A2B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1&gt;div:nth-child(1),.b1&gt;div:nth-child(2),</w:t>
      </w:r>
    </w:p>
    <w:p w14:paraId="53F030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1&gt;div:nth-child(1),.y1&gt;div:nth-child(2){</w:t>
      </w:r>
    </w:p>
    <w:p w14:paraId="4082C59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1px;</w:t>
      </w:r>
    </w:p>
    <w:p w14:paraId="73E4340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14AD1DD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3px 0;</w:t>
      </w:r>
    </w:p>
    <w:p w14:paraId="505F13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A7377E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1&gt;div:nth-child(3),</w:t>
      </w:r>
    </w:p>
    <w:p w14:paraId="6ACB2B4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1&gt;div:nth-child(3),</w:t>
      </w:r>
    </w:p>
    <w:p w14:paraId="0F4877F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1&gt;div:nth-child(3),</w:t>
      </w:r>
    </w:p>
    <w:p w14:paraId="6A2F470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1&gt;div:nth-child(3){</w:t>
      </w:r>
    </w:p>
    <w:p w14:paraId="32C49A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69px 0;</w:t>
      </w:r>
    </w:p>
    <w:p w14:paraId="3B6915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973042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2&gt;div:nth-child(1),.r2&gt;div:nth-child(2),</w:t>
      </w:r>
    </w:p>
    <w:p w14:paraId="5C73B4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2&gt;div:nth-child(1),.g2&gt;div:nth-child(2),</w:t>
      </w:r>
    </w:p>
    <w:p w14:paraId="5DE6F62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2&gt;div:nth-child(1),.b2&gt;div:nth-child(2),</w:t>
      </w:r>
    </w:p>
    <w:p w14:paraId="007E6E4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2&gt;div:nth-child(1),.y2&gt;div:nth-child(2){</w:t>
      </w:r>
    </w:p>
    <w:p w14:paraId="0D590BB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2C22F2E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53CD463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24px 0;</w:t>
      </w:r>
    </w:p>
    <w:p w14:paraId="050BC0A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EEB85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2&gt;div:nth-child(3),</w:t>
      </w:r>
    </w:p>
    <w:p w14:paraId="1C6A01C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2&gt;div:nth-child(3),</w:t>
      </w:r>
    </w:p>
    <w:p w14:paraId="29D434E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2&gt;div:nth-child(3),</w:t>
      </w:r>
    </w:p>
    <w:p w14:paraId="4CFF099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2&gt;div:nth-child(3){</w:t>
      </w:r>
    </w:p>
    <w:p w14:paraId="6F1FC71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138px 0;</w:t>
      </w:r>
    </w:p>
    <w:p w14:paraId="3126748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B516CE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3&gt;div:nth-child(1),.r3&gt;div:nth-child(2),</w:t>
      </w:r>
    </w:p>
    <w:p w14:paraId="6DCAEE0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3&gt;div:nth-child(1),.g3&gt;div:nth-child(2),</w:t>
      </w:r>
    </w:p>
    <w:p w14:paraId="1D1A20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3&gt;div:nth-child(1),.b3&gt;div:nth-child(2),</w:t>
      </w:r>
    </w:p>
    <w:p w14:paraId="0E5B54D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3&gt;div:nth-child(1),.y3&gt;div:nth-child(2){</w:t>
      </w:r>
    </w:p>
    <w:p w14:paraId="60D167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5C6F613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37F071B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37px 0;</w:t>
      </w:r>
    </w:p>
    <w:p w14:paraId="1E4735F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CED75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3&gt;div:nth-child(3),</w:t>
      </w:r>
    </w:p>
    <w:p w14:paraId="2CB45D1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3&gt;div:nth-child(3),</w:t>
      </w:r>
    </w:p>
    <w:p w14:paraId="1E651C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3&gt;div:nth-child(3),</w:t>
      </w:r>
    </w:p>
    <w:p w14:paraId="280B8A0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3&gt;div:nth-child(3){</w:t>
      </w:r>
    </w:p>
    <w:p w14:paraId="5DB9DC9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207px 0;</w:t>
      </w:r>
    </w:p>
    <w:p w14:paraId="3E508EB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37F87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4&gt;div:nth-child(1),.r4&gt;div:nth-child(2),</w:t>
      </w:r>
    </w:p>
    <w:p w14:paraId="3E757A3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4&gt;div:nth-child(1),.g4&gt;div:nth-child(2),</w:t>
      </w:r>
    </w:p>
    <w:p w14:paraId="3BDF995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4&gt;div:nth-child(1),.b4&gt;div:nth-child(2),</w:t>
      </w:r>
    </w:p>
    <w:p w14:paraId="0C0B031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4&gt;div:nth-child(1),.y4&gt;div:nth-child(2){</w:t>
      </w:r>
    </w:p>
    <w:p w14:paraId="1D814FD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04E0821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33EC3C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50px 0;</w:t>
      </w:r>
    </w:p>
    <w:p w14:paraId="08EAE2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5FCAF7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4&gt;div:nth-child(3),</w:t>
      </w:r>
    </w:p>
    <w:p w14:paraId="39E4092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4&gt;div:nth-child(3),</w:t>
      </w:r>
    </w:p>
    <w:p w14:paraId="7C3EE07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4&gt;div:nth-child(3),</w:t>
      </w:r>
    </w:p>
    <w:p w14:paraId="13375A1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4&gt;div:nth-child(3){</w:t>
      </w:r>
    </w:p>
    <w:p w14:paraId="4D887BE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276px 0;</w:t>
      </w:r>
    </w:p>
    <w:p w14:paraId="0806FC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F1E20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5&gt;div:nth-child(1),.r5&gt;div:nth-child(2),</w:t>
      </w:r>
    </w:p>
    <w:p w14:paraId="11D7F6D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5&gt;div:nth-child(1),.g5&gt;div:nth-child(2),</w:t>
      </w:r>
    </w:p>
    <w:p w14:paraId="2524A0B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5&gt;div:nth-child(1),.b5&gt;div:nth-child(2),</w:t>
      </w:r>
    </w:p>
    <w:p w14:paraId="09358E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5&gt;div:nth-child(1),.y5&gt;div:nth-child(2){</w:t>
      </w:r>
    </w:p>
    <w:p w14:paraId="66A0FE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4948EA7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0D5812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63px 0;</w:t>
      </w:r>
    </w:p>
    <w:p w14:paraId="06CF68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DF56BA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5&gt;div:nth-child(3),</w:t>
      </w:r>
    </w:p>
    <w:p w14:paraId="2B2FA8F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5&gt;div:nth-child(3),</w:t>
      </w:r>
    </w:p>
    <w:p w14:paraId="5E7176D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5&gt;div:nth-child(3),</w:t>
      </w:r>
    </w:p>
    <w:p w14:paraId="41E862D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5&gt;div:nth-child(3){</w:t>
      </w:r>
    </w:p>
    <w:p w14:paraId="0B253C1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345px 0;</w:t>
      </w:r>
    </w:p>
    <w:p w14:paraId="2E7FBBC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5530D8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6&gt;div:nth-child(1),.r6&gt;div:nth-child(2),</w:t>
      </w:r>
    </w:p>
    <w:p w14:paraId="0E3A6D7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6&gt;div:nth-child(1),.g6&gt;div:nth-child(2),</w:t>
      </w:r>
    </w:p>
    <w:p w14:paraId="7285AF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6&gt;div:nth-child(1),.b6&gt;div:nth-child(2),</w:t>
      </w:r>
    </w:p>
    <w:p w14:paraId="0D9FB4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6&gt;div:nth-child(1),.y6&gt;div:nth-child(2){</w:t>
      </w:r>
    </w:p>
    <w:p w14:paraId="42CA9C3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4px;</w:t>
      </w:r>
    </w:p>
    <w:p w14:paraId="71D7560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6D0CFE6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76px 0;</w:t>
      </w:r>
    </w:p>
    <w:p w14:paraId="26895D0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EC2059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6&gt;div:nth-child(3),</w:t>
      </w:r>
    </w:p>
    <w:p w14:paraId="745D795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6&gt;div:nth-child(3),</w:t>
      </w:r>
    </w:p>
    <w:p w14:paraId="41044E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6&gt;div:nth-child(3),</w:t>
      </w:r>
    </w:p>
    <w:p w14:paraId="5D474D1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6&gt;div:nth-child(3){</w:t>
      </w:r>
    </w:p>
    <w:p w14:paraId="136671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414px 0;</w:t>
      </w:r>
    </w:p>
    <w:p w14:paraId="5C1A7A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EDF3B0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7&gt;div:nth-child(1),.r7&gt;div:nth-child(2),</w:t>
      </w:r>
    </w:p>
    <w:p w14:paraId="54E8021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7&gt;div:nth-child(1),.g7&gt;div:nth-child(2),</w:t>
      </w:r>
    </w:p>
    <w:p w14:paraId="63A3F2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7&gt;div:nth-child(1),.b7&gt;div:nth-child(2),</w:t>
      </w:r>
    </w:p>
    <w:p w14:paraId="238DDA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7&gt;div:nth-child(1),.y7&gt;div:nth-child(2){</w:t>
      </w:r>
    </w:p>
    <w:p w14:paraId="13FB7EE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1px;</w:t>
      </w:r>
    </w:p>
    <w:p w14:paraId="32413F9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0C31302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90px 0;</w:t>
      </w:r>
    </w:p>
    <w:p w14:paraId="561095F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5560A1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7&gt;div:nth-child(3),</w:t>
      </w:r>
    </w:p>
    <w:p w14:paraId="60CEA4C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7&gt;div:nth-child(3),</w:t>
      </w:r>
    </w:p>
    <w:p w14:paraId="7294EA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7&gt;div:nth-child(3),</w:t>
      </w:r>
    </w:p>
    <w:p w14:paraId="55FB83A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7&gt;div:nth-child(3){</w:t>
      </w:r>
    </w:p>
    <w:p w14:paraId="2CF770D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483px 0;</w:t>
      </w:r>
    </w:p>
    <w:p w14:paraId="2BB1D98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60F1F01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8&gt;div:nth-child(1),.r8&gt;div:nth-child(2),</w:t>
      </w:r>
    </w:p>
    <w:p w14:paraId="3C93C3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8&gt;div:nth-child(1),.g8&gt;div:nth-child(2),</w:t>
      </w:r>
    </w:p>
    <w:p w14:paraId="0BD0F9D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8&gt;div:nth-child(1),.b8&gt;div:nth-child(2),</w:t>
      </w:r>
    </w:p>
    <w:p w14:paraId="6B0DD8F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8&gt;div:nth-child(1),.y8&gt;div:nth-child(2){</w:t>
      </w:r>
    </w:p>
    <w:p w14:paraId="0D4A55F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77D119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2BC1DC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01px 0;</w:t>
      </w:r>
    </w:p>
    <w:p w14:paraId="472A773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32C19C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8&gt;div:nth-child(3),</w:t>
      </w:r>
    </w:p>
    <w:p w14:paraId="0DE6966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8&gt;div:nth-child(3),</w:t>
      </w:r>
    </w:p>
    <w:p w14:paraId="6223D6F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8&gt;div:nth-child(3),</w:t>
      </w:r>
    </w:p>
    <w:p w14:paraId="13FA7F6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8&gt;div:nth-child(3){</w:t>
      </w:r>
    </w:p>
    <w:p w14:paraId="0BF6325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552px 0;</w:t>
      </w:r>
    </w:p>
    <w:p w14:paraId="7EF5F59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3CDC893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9&gt;div:nth-child(1),.r9&gt;div:nth-child(2),</w:t>
      </w:r>
    </w:p>
    <w:p w14:paraId="7388BC2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9&gt;div:nth-child(1),.g9&gt;div:nth-child(2),</w:t>
      </w:r>
    </w:p>
    <w:p w14:paraId="5FA6EE5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9&gt;div:nth-child(1),.b9&gt;div:nth-child(2),</w:t>
      </w:r>
    </w:p>
    <w:p w14:paraId="22129F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9&gt;div:nth-child(1),.y9&gt;div:nth-child(2){</w:t>
      </w:r>
    </w:p>
    <w:p w14:paraId="3F80C30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49C71B0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7665489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14px 0;</w:t>
      </w:r>
    </w:p>
    <w:p w14:paraId="269FA42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5691C0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9&gt;div:nth-child(3),</w:t>
      </w:r>
    </w:p>
    <w:p w14:paraId="3C65D4D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9&gt;div:nth-child(3),</w:t>
      </w:r>
    </w:p>
    <w:p w14:paraId="29A25BA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9&gt;div:nth-child(3),</w:t>
      </w:r>
    </w:p>
    <w:p w14:paraId="54A3B81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9&gt;div:nth-child(3){</w:t>
      </w:r>
    </w:p>
    <w:p w14:paraId="27DA25B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621px 0;</w:t>
      </w:r>
    </w:p>
    <w:p w14:paraId="76E4E13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5A227F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p&gt;div:nth-child(1),.rp&gt;div:nth-child(2),</w:t>
      </w:r>
    </w:p>
    <w:p w14:paraId="78E344B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p&gt;div:nth-child(1),.gp&gt;div:nth-child(2),</w:t>
      </w:r>
    </w:p>
    <w:p w14:paraId="41CFACC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p&gt;div:nth-child(1),.bp&gt;div:nth-child(2),</w:t>
      </w:r>
    </w:p>
    <w:p w14:paraId="5723D35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p&gt;div:nth-child(1),.yp&gt;div:nth-child(2){</w:t>
      </w:r>
    </w:p>
    <w:p w14:paraId="146E846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24px;</w:t>
      </w:r>
    </w:p>
    <w:p w14:paraId="6EDAED5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5FCFEEB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27px 0;</w:t>
      </w:r>
    </w:p>
    <w:p w14:paraId="47066AC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C3A3A6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p&gt;div:nth-child(3),</w:t>
      </w:r>
    </w:p>
    <w:p w14:paraId="40DEE4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p&gt;div:nth-child(3),</w:t>
      </w:r>
    </w:p>
    <w:p w14:paraId="41F9513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p&gt;div:nth-child(3),</w:t>
      </w:r>
    </w:p>
    <w:p w14:paraId="14AE8EA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p&gt;div:nth-child(3){</w:t>
      </w:r>
    </w:p>
    <w:p w14:paraId="07A3F31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828px 0;</w:t>
      </w:r>
    </w:p>
    <w:p w14:paraId="37B273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412731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r&gt;div:nth-child(1),.rr&gt;div:nth-child(2),</w:t>
      </w:r>
    </w:p>
    <w:p w14:paraId="62D71D5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r&gt;div:nth-child(1),.gr&gt;div:nth-child(2),</w:t>
      </w:r>
    </w:p>
    <w:p w14:paraId="718D6B7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r&gt;div:nth-child(1),.br&gt;div:nth-child(2),</w:t>
      </w:r>
    </w:p>
    <w:p w14:paraId="5960C4C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r&gt;div:nth-child(1),.yr&gt;div:nth-child(2){</w:t>
      </w:r>
    </w:p>
    <w:p w14:paraId="70697BE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3px;</w:t>
      </w:r>
    </w:p>
    <w:p w14:paraId="19C2371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4AC72FD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93px 0;</w:t>
      </w:r>
    </w:p>
    <w:p w14:paraId="5683FCF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08C54B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r&gt;div:nth-child(3),</w:t>
      </w:r>
    </w:p>
    <w:p w14:paraId="429BBBA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r&gt;div:nth-child(3),</w:t>
      </w:r>
    </w:p>
    <w:p w14:paraId="6B7B3CE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r&gt;div:nth-child(3),</w:t>
      </w:r>
    </w:p>
    <w:p w14:paraId="71DC431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r&gt;div:nth-child(3){</w:t>
      </w:r>
    </w:p>
    <w:p w14:paraId="2A065C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759px 0;</w:t>
      </w:r>
    </w:p>
    <w:p w14:paraId="511600F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43100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n&gt;div:nth-child(1),.rn&gt;div:nth-child(2),</w:t>
      </w:r>
    </w:p>
    <w:p w14:paraId="76E2260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n&gt;div:nth-child(1),.gn&gt;div:nth-child(2),</w:t>
      </w:r>
    </w:p>
    <w:p w14:paraId="5CDACC6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n&gt;div:nth-child(1),.bn&gt;div:nth-child(2),</w:t>
      </w:r>
    </w:p>
    <w:p w14:paraId="50DFE1F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n&gt;div:nth-child(1),.yn&gt;div:nth-child(2){</w:t>
      </w:r>
    </w:p>
    <w:p w14:paraId="37ED49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8px;</w:t>
      </w:r>
    </w:p>
    <w:p w14:paraId="251F174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34CBE2A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75px 0;</w:t>
      </w:r>
    </w:p>
    <w:p w14:paraId="0CC2991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078470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n&gt;div:nth-child(3),</w:t>
      </w:r>
    </w:p>
    <w:p w14:paraId="41497D1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n&gt;div:nth-child(3),</w:t>
      </w:r>
    </w:p>
    <w:p w14:paraId="3B50688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n&gt;div:nth-child(3),</w:t>
      </w:r>
    </w:p>
    <w:p w14:paraId="16C7752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n&gt;div:nth-child(3){</w:t>
      </w:r>
    </w:p>
    <w:p w14:paraId="7CE594F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.png') no-repeat -690px 0;</w:t>
      </w:r>
    </w:p>
    <w:p w14:paraId="0E91562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8A2B81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g&gt;div:nth-child(1),.rg&gt;div:nth-child(2),</w:t>
      </w:r>
    </w:p>
    <w:p w14:paraId="157DEEE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g&gt;div:nth-child(1),.gg&gt;div:nth-child(2),</w:t>
      </w:r>
    </w:p>
    <w:p w14:paraId="1B41E60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g&gt;div:nth-child(1),.bg&gt;div:nth-child(2),</w:t>
      </w:r>
    </w:p>
    <w:p w14:paraId="4A21C46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g&gt;div:nth-child(1),.yg&gt;div:nth-child(2),</w:t>
      </w:r>
    </w:p>
    <w:p w14:paraId="0C77751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kg&gt;div:nth-child(1),.kg&gt;div:nth-child(2){</w:t>
      </w:r>
    </w:p>
    <w:p w14:paraId="5DD2A6A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24px;</w:t>
      </w:r>
    </w:p>
    <w:p w14:paraId="755025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1EB092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151px 0;</w:t>
      </w:r>
    </w:p>
    <w:p w14:paraId="7701C0A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9489AB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g&gt;div:nth-child(3),</w:t>
      </w:r>
    </w:p>
    <w:p w14:paraId="1165170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g&gt;div:nth-child(3),</w:t>
      </w:r>
    </w:p>
    <w:p w14:paraId="6E30731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g&gt;div:nth-child(3),</w:t>
      </w:r>
    </w:p>
    <w:p w14:paraId="53BCA24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g&gt;div:nth-child(3),</w:t>
      </w:r>
    </w:p>
    <w:p w14:paraId="06AB7FE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kg&gt;div:nth-child(3){</w:t>
      </w:r>
    </w:p>
    <w:p w14:paraId="7C56742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70px;</w:t>
      </w:r>
    </w:p>
    <w:p w14:paraId="1BB378C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76px;</w:t>
      </w:r>
    </w:p>
    <w:p w14:paraId="4F2C43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33px;</w:t>
      </w:r>
    </w:p>
    <w:p w14:paraId="702958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11px;</w:t>
      </w:r>
    </w:p>
    <w:p w14:paraId="7D41DB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.png') no-repeat -74px 0;</w:t>
      </w:r>
    </w:p>
    <w:p w14:paraId="629F6A1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8B4ECF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c&gt;div:nth-child(1),.rc&gt;div:nth-child(2),</w:t>
      </w:r>
    </w:p>
    <w:p w14:paraId="6FF36A9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c&gt;div:nth-child(1),.gc&gt;div:nth-child(2),</w:t>
      </w:r>
    </w:p>
    <w:p w14:paraId="684CF8C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c&gt;div:nth-child(1),.bc&gt;div:nth-child(2),</w:t>
      </w:r>
    </w:p>
    <w:p w14:paraId="6BF1912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c&gt;div:nth-child(1),.yc&gt;div:nth-child(2),</w:t>
      </w:r>
    </w:p>
    <w:p w14:paraId="2D59BC3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kc&gt;div:nth-child(1),.kc&gt;div:nth-child(2){</w:t>
      </w:r>
    </w:p>
    <w:p w14:paraId="66955A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4px;</w:t>
      </w:r>
    </w:p>
    <w:p w14:paraId="0AC08AC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20px;</w:t>
      </w:r>
    </w:p>
    <w:p w14:paraId="1798B1D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m.png') no-repeat -206px 0;</w:t>
      </w:r>
    </w:p>
    <w:p w14:paraId="57EA30E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E6324E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rc&gt;div:nth-child(3),</w:t>
      </w:r>
    </w:p>
    <w:p w14:paraId="4C8B659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c&gt;div:nth-child(3),</w:t>
      </w:r>
    </w:p>
    <w:p w14:paraId="1AC644F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c&gt;div:nth-child(3),</w:t>
      </w:r>
    </w:p>
    <w:p w14:paraId="4350F7D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yc&gt;div:nth-child(3),</w:t>
      </w:r>
    </w:p>
    <w:p w14:paraId="14410F2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kc&gt;div:nth-child(3){</w:t>
      </w:r>
    </w:p>
    <w:p w14:paraId="1EF03F4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74px;</w:t>
      </w:r>
    </w:p>
    <w:p w14:paraId="01B7C8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92px;</w:t>
      </w:r>
    </w:p>
    <w:p w14:paraId="02893F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24px;</w:t>
      </w:r>
    </w:p>
    <w:p w14:paraId="6658B07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9px;</w:t>
      </w:r>
    </w:p>
    <w:p w14:paraId="7376895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symbols_s.png') no-repeat 0 0;</w:t>
      </w:r>
    </w:p>
    <w:p w14:paraId="257F7EB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72CD7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763D174" w14:textId="2ABCE8AB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430A0C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737D61A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card" :class="hoverable" ref="animateCard"&gt;</w:t>
      </w:r>
    </w:p>
    <w:p w14:paraId="2C184B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inner" :class="innerClass" ref="animateFlip" @click="click"&gt;</w:t>
      </w:r>
    </w:p>
    <w:p w14:paraId="3B12E69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front-face"&gt;                </w:t>
      </w:r>
    </w:p>
    <w:p w14:paraId="5F2640E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CardTemplate :type="card.type"&gt;&lt;/CardTemplate&gt;</w:t>
      </w:r>
    </w:p>
    <w:p w14:paraId="59956B6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&lt;div v-if="showOverlay" class="overlay"&gt;&lt;/div&gt;</w:t>
      </w:r>
    </w:p>
    <w:p w14:paraId="5447690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/div&gt;</w:t>
      </w:r>
    </w:p>
    <w:p w14:paraId="5294F40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&lt;div class="card-back-face"&gt;&lt;/div&gt;</w:t>
      </w:r>
    </w:p>
    <w:p w14:paraId="3761A8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/div&gt;</w:t>
      </w:r>
    </w:p>
    <w:p w14:paraId="388EC8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div&gt;</w:t>
      </w:r>
    </w:p>
    <w:p w14:paraId="58BF454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3CD08C9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7ADEBE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564094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06929A7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import CardTemplate from "../components/CardTemplate"</w:t>
      </w:r>
    </w:p>
    <w:p w14:paraId="413B8C2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47BDF3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3F2E821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Card",</w:t>
      </w:r>
    </w:p>
    <w:p w14:paraId="7642838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 {</w:t>
      </w:r>
    </w:p>
    <w:p w14:paraId="70BCA89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clickHandler:{ type:Function },</w:t>
      </w:r>
    </w:p>
    <w:p w14:paraId="109C548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ransitionFinishHandler:{ type:Function },</w:t>
      </w:r>
    </w:p>
    <w:p w14:paraId="5864081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card: { type: Object },</w:t>
      </w:r>
    </w:p>
    <w:p w14:paraId="1096A7D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imeline: { type: Object },</w:t>
      </w:r>
    </w:p>
    <w:p w14:paraId="7EB246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active: {type: Boolean}</w:t>
      </w:r>
    </w:p>
    <w:p w14:paraId="1836B4E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,        </w:t>
      </w:r>
    </w:p>
    <w:p w14:paraId="05C784C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onents:{CardTemplate},</w:t>
      </w:r>
    </w:p>
    <w:p w14:paraId="523E4F6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atch:{ </w:t>
      </w:r>
    </w:p>
    <w:p w14:paraId="3B787B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'card.transform': {</w:t>
      </w:r>
    </w:p>
    <w:p w14:paraId="1827DF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handler: function (after, before) {</w:t>
      </w:r>
    </w:p>
    <w:p w14:paraId="4CC2B68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this.transformAnimate();</w:t>
      </w:r>
    </w:p>
    <w:p w14:paraId="64E17C8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},</w:t>
      </w:r>
    </w:p>
    <w:p w14:paraId="39737AA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deep: true</w:t>
      </w:r>
    </w:p>
    <w:p w14:paraId="1E34F4D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  </w:t>
      </w:r>
    </w:p>
    <w:p w14:paraId="70A1C15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,</w:t>
      </w:r>
    </w:p>
    <w:p w14:paraId="0882C2E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mputed:{</w:t>
      </w:r>
    </w:p>
    <w:p w14:paraId="1B7CF16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innerClass:function(){</w:t>
      </w:r>
    </w:p>
    <w:p w14:paraId="234637E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this.card.type?'':'hidden';</w:t>
      </w:r>
    </w:p>
    <w:p w14:paraId="57DAEB2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047B783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hoverable:function(){</w:t>
      </w:r>
    </w:p>
    <w:p w14:paraId="0FC0331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(this.card.nextMoveValid &amp;&amp; this.active)?'card-hoverable':'';</w:t>
      </w:r>
    </w:p>
    <w:p w14:paraId="5B74FA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31B6533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showOverlay:function(){</w:t>
      </w:r>
    </w:p>
    <w:p w14:paraId="3AA29DF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return (!this.card.nextMoveValid &amp;&amp; this.active &amp;&amp; this.card.owner !== 'dsc');</w:t>
      </w:r>
    </w:p>
    <w:p w14:paraId="0B9245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0585D68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,</w:t>
      </w:r>
    </w:p>
    <w:p w14:paraId="7A82E25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ethods:{</w:t>
      </w:r>
    </w:p>
    <w:p w14:paraId="0A32D8E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click:function(){</w:t>
      </w:r>
    </w:p>
    <w:p w14:paraId="5BB835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this.clickHandler(this.card);</w:t>
      </w:r>
    </w:p>
    <w:p w14:paraId="44E13F2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103FE0B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ransitionFinish:function(){</w:t>
      </w:r>
    </w:p>
    <w:p w14:paraId="7D9D368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this.transitionFinishHandler(this.card);</w:t>
      </w:r>
    </w:p>
    <w:p w14:paraId="1342D08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,</w:t>
      </w:r>
    </w:p>
    <w:p w14:paraId="0545ECD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ransformAnimate:function(){</w:t>
      </w:r>
    </w:p>
    <w:p w14:paraId="669C816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if(typeof this.card.transform !== 'undefined'){</w:t>
      </w:r>
    </w:p>
    <w:p w14:paraId="1D1CF8D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let parent = this;</w:t>
      </w:r>
    </w:p>
    <w:p w14:paraId="7B83920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this.timeline.to(this.$refs.animateCard, </w:t>
      </w:r>
    </w:p>
    <w:p w14:paraId="0185A6F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{</w:t>
      </w:r>
    </w:p>
    <w:p w14:paraId="7F62B01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x: this.card.transform.x, </w:t>
      </w:r>
    </w:p>
    <w:p w14:paraId="080A26D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y: this.card.transform.y,</w:t>
      </w:r>
    </w:p>
    <w:p w14:paraId="0880EC3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z: this.card.transform.z,</w:t>
      </w:r>
    </w:p>
    <w:p w14:paraId="54F3836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rotation:this.card.transform.angle,</w:t>
      </w:r>
    </w:p>
    <w:p w14:paraId="1D03E1F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scaleX: this.card.transform.scale, </w:t>
      </w:r>
    </w:p>
    <w:p w14:paraId="39000C9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scaleY: this.card.transform.scale,</w:t>
      </w:r>
    </w:p>
    <w:p w14:paraId="51EF79C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duration: this.card.transform.d,</w:t>
      </w:r>
    </w:p>
    <w:p w14:paraId="6B1FDC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    onComplete:parent.transitionFinish</w:t>
      </w:r>
    </w:p>
    <w:p w14:paraId="4062A03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        });                 </w:t>
      </w:r>
    </w:p>
    <w:p w14:paraId="22A901B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    }</w:t>
      </w:r>
    </w:p>
    <w:p w14:paraId="48B3E25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}</w:t>
      </w:r>
    </w:p>
    <w:p w14:paraId="37FEC5B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,</w:t>
      </w:r>
    </w:p>
    <w:p w14:paraId="43F330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mounted:function(){</w:t>
      </w:r>
    </w:p>
    <w:p w14:paraId="6390F6B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    this.transformAnimate();</w:t>
      </w:r>
    </w:p>
    <w:p w14:paraId="4B5627F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}</w:t>
      </w:r>
    </w:p>
    <w:p w14:paraId="43482C3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2D5DD2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2191F5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</w:t>
      </w:r>
    </w:p>
    <w:p w14:paraId="778296F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67E67F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{</w:t>
      </w:r>
    </w:p>
    <w:p w14:paraId="10B783B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6B44A7E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93px;</w:t>
      </w:r>
    </w:p>
    <w:p w14:paraId="43E9E0A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40px;</w:t>
      </w:r>
    </w:p>
    <w:p w14:paraId="7E5CF04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olor: transparent;</w:t>
      </w:r>
    </w:p>
    <w:p w14:paraId="4E7B1D8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erspective: 1000px;</w:t>
      </w:r>
    </w:p>
    <w:p w14:paraId="6427907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-origin: 0px 70px;</w:t>
      </w:r>
    </w:p>
    <w:p w14:paraId="5CDD09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0;</w:t>
      </w:r>
    </w:p>
    <w:p w14:paraId="26CEEE7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0;</w:t>
      </w:r>
    </w:p>
    <w:p w14:paraId="6BA047D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EF1DF4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hoverable .inner:hover{</w:t>
      </w:r>
    </w:p>
    <w:p w14:paraId="201043B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 0px 0px 1px 5px rgba(255,234,0,1);</w:t>
      </w:r>
    </w:p>
    <w:p w14:paraId="2B03C7D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  </w:t>
      </w:r>
    </w:p>
    <w:p w14:paraId="4B1621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overlay{</w:t>
      </w:r>
    </w:p>
    <w:p w14:paraId="2B0588A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block;</w:t>
      </w:r>
    </w:p>
    <w:p w14:paraId="0E58860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751A6AB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0;</w:t>
      </w:r>
    </w:p>
    <w:p w14:paraId="117D0D2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0;</w:t>
      </w:r>
    </w:p>
    <w:p w14:paraId="056F6CC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1EAC408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00%;</w:t>
      </w:r>
    </w:p>
    <w:p w14:paraId="5133F35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8px;</w:t>
      </w:r>
    </w:p>
    <w:p w14:paraId="510A9C2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face-visibility: hidden;</w:t>
      </w:r>
    </w:p>
    <w:p w14:paraId="1F157EA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backface-visibility: hidden;        </w:t>
      </w:r>
    </w:p>
    <w:p w14:paraId="16A98C0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color: rgba(0, 0, 0, 0.4);</w:t>
      </w:r>
    </w:p>
    <w:p w14:paraId="016D2EC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</w:t>
      </w:r>
    </w:p>
    <w:p w14:paraId="54A83A0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inner{</w:t>
      </w:r>
    </w:p>
    <w:p w14:paraId="54C7A9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-46px;</w:t>
      </w:r>
    </w:p>
    <w:p w14:paraId="0AB3738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relative;</w:t>
      </w:r>
    </w:p>
    <w:p w14:paraId="2163E60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 100%;</w:t>
      </w:r>
    </w:p>
    <w:p w14:paraId="107B4D5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 100%;</w:t>
      </w:r>
    </w:p>
    <w:p w14:paraId="6551E28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ition: transform 1.0s;</w:t>
      </w:r>
    </w:p>
    <w:p w14:paraId="116D626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-style: preserve-3d;</w:t>
      </w:r>
    </w:p>
    <w:p w14:paraId="2C64530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-origin: 0px 70px;</w:t>
      </w:r>
    </w:p>
    <w:p w14:paraId="1FD1C59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8px;</w:t>
      </w:r>
    </w:p>
    <w:p w14:paraId="4D96762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040259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inner.hidden{</w:t>
      </w:r>
    </w:p>
    <w:p w14:paraId="57EDEC4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: rotateY(-180deg) translateX(-93px);</w:t>
      </w:r>
    </w:p>
    <w:p w14:paraId="5D8DB63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2093F05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front-face{</w:t>
      </w:r>
    </w:p>
    <w:p w14:paraId="6678E2D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lor: black;</w:t>
      </w:r>
    </w:p>
    <w:p w14:paraId="46A3681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block;</w:t>
      </w:r>
    </w:p>
    <w:p w14:paraId="05DDECB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2DCFDE1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93px;</w:t>
      </w:r>
    </w:p>
    <w:p w14:paraId="1A87BA2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40px;</w:t>
      </w:r>
    </w:p>
    <w:p w14:paraId="63FD1A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8px;</w:t>
      </w:r>
    </w:p>
    <w:p w14:paraId="7FF139E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face-visibility: hidden;</w:t>
      </w:r>
    </w:p>
    <w:p w14:paraId="6447AEE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backface-visibility: hidden;</w:t>
      </w:r>
    </w:p>
    <w:p w14:paraId="2D0DDF8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844674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card-back-face{</w:t>
      </w:r>
    </w:p>
    <w:p w14:paraId="433ADB9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lor: white;</w:t>
      </w:r>
    </w:p>
    <w:p w14:paraId="4407370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display:block;</w:t>
      </w:r>
    </w:p>
    <w:p w14:paraId="63D6D51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43B9D37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93px;</w:t>
      </w:r>
    </w:p>
    <w:p w14:paraId="4AF306C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40px;</w:t>
      </w:r>
    </w:p>
    <w:p w14:paraId="6856D14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8px;</w:t>
      </w:r>
    </w:p>
    <w:p w14:paraId="65A6C53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back.png') no-repeat;</w:t>
      </w:r>
    </w:p>
    <w:p w14:paraId="49E7B81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size:100% 100%;        </w:t>
      </w:r>
    </w:p>
    <w:p w14:paraId="598D917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face-visibility: hidden;</w:t>
      </w:r>
    </w:p>
    <w:p w14:paraId="271321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-webkit-backface-visibility: hidden;</w:t>
      </w:r>
    </w:p>
    <w:p w14:paraId="23E7FC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: rotateY(180deg);</w:t>
      </w:r>
    </w:p>
    <w:p w14:paraId="15C3939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  </w:t>
      </w:r>
    </w:p>
    <w:p w14:paraId="0B00BD0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C36B9B8" w14:textId="2D6182B4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14B8173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755F919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button" @click="clickHandler"&gt;&lt;i :class="'fa fa-'+faIcon"&gt;&lt;/i&gt; &lt;slot&gt;&lt;/slot&gt;&lt;/div&gt;</w:t>
      </w:r>
    </w:p>
    <w:p w14:paraId="6E621EC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4544BEE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795C2CF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6036988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29879E1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Button",</w:t>
      </w:r>
    </w:p>
    <w:p w14:paraId="52C785C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rops: ['faIcon', 'clickHandler']</w:t>
      </w:r>
    </w:p>
    <w:p w14:paraId="4B6520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1951C7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5071C9A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3853313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6A93ECD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utton {</w:t>
      </w:r>
    </w:p>
    <w:p w14:paraId="47F1B01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1DFE82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ont-family: 'Ubuntu', georgia;</w:t>
      </w:r>
    </w:p>
    <w:p w14:paraId="47D0496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align: center;</w:t>
      </w:r>
    </w:p>
    <w:p w14:paraId="1C9CA0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</w:t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display: inline;</w:t>
      </w:r>
    </w:p>
    <w:p w14:paraId="3FCAFA6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adding:10px 30px;  </w:t>
      </w:r>
    </w:p>
    <w:p w14:paraId="68F551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ine-height: 61px;</w:t>
      </w:r>
    </w:p>
    <w:p w14:paraId="263C076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border-radius: 35px;</w:t>
      </w:r>
    </w:p>
    <w:p w14:paraId="67F4E8D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box-sizing: border-box;</w:t>
      </w:r>
    </w:p>
    <w:p w14:paraId="3996361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font-size: 35px;</w:t>
      </w:r>
    </w:p>
    <w:p w14:paraId="52A5AE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text-decoration: none;</w:t>
      </w:r>
    </w:p>
    <w:p w14:paraId="392918A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color: green;</w:t>
      </w:r>
    </w:p>
    <w:p w14:paraId="78A3810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font-weight: bold;</w:t>
      </w:r>
    </w:p>
    <w:p w14:paraId="339ACD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font-family: arial;</w:t>
      </w:r>
    </w:p>
    <w:p w14:paraId="54C5CD3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filter: drop-shadow(0px 5px 3px black);</w:t>
      </w:r>
    </w:p>
    <w:p w14:paraId="435F968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box-shadow: 0 1px 0 rgba(255, 255, 255, 0.54) inset, 0 -2px 1px rgba(0, 0, 0, 0.31) inset;</w:t>
      </w:r>
    </w:p>
    <w:p w14:paraId="451F363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background: #ffbf00;</w:t>
      </w:r>
    </w:p>
    <w:p w14:paraId="59701FD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</w:r>
      <w:r w:rsidRPr="00E56F52">
        <w:rPr>
          <w:rFonts w:ascii="Consolas" w:hAnsi="Consolas"/>
          <w:b/>
          <w:bCs/>
          <w:sz w:val="20"/>
          <w:szCs w:val="20"/>
          <w:lang w:val="en-US"/>
        </w:rPr>
        <w:tab/>
        <w:t>background: linear-gradient(to bottom,  #ffbf00 0%,#ff9700 100%);</w:t>
      </w:r>
    </w:p>
    <w:p w14:paraId="3D8273F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 0px 10px 32px -6px rgba(0,0,0,0.75);</w:t>
      </w:r>
    </w:p>
    <w:p w14:paraId="50A7A40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shadow: 0px 1px 1px white;</w:t>
      </w:r>
    </w:p>
    <w:p w14:paraId="4A4D279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0CF5A84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utton:after {</w:t>
      </w:r>
    </w:p>
    <w:p w14:paraId="4745510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content: '';</w:t>
      </w:r>
    </w:p>
    <w:p w14:paraId="4942844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 38px;</w:t>
      </w:r>
    </w:p>
    <w:p w14:paraId="17DAB3D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 absolute;</w:t>
      </w:r>
    </w:p>
    <w:p w14:paraId="3C31796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op: -6px;</w:t>
      </w:r>
    </w:p>
    <w:p w14:paraId="510C00E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left: -6px;</w:t>
      </w:r>
    </w:p>
    <w:p w14:paraId="548C2BA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ttom: -6px;</w:t>
      </w:r>
    </w:p>
    <w:p w14:paraId="2073C8A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right: -6px;</w:t>
      </w:r>
    </w:p>
    <w:p w14:paraId="14E4F1A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:solid 6px rgba(255, 255, 255, 0.4);</w:t>
      </w:r>
    </w:p>
    <w:p w14:paraId="2E18593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77240F0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utton:hover {</w:t>
      </w:r>
    </w:p>
    <w:p w14:paraId="3D61CDF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#ffdc00;</w:t>
      </w:r>
    </w:p>
    <w:p w14:paraId="6C278D1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 #ffdc00 0%,#ffa700 100%);</w:t>
      </w:r>
    </w:p>
    <w:p w14:paraId="445D929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4CC700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button:active {</w:t>
      </w:r>
    </w:p>
    <w:p w14:paraId="41F3CFCF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#ff9100;</w:t>
      </w:r>
    </w:p>
    <w:p w14:paraId="4178024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 linear-gradient(to bottom,  #ff9100 0%,#ffb300 100%);</w:t>
      </w:r>
    </w:p>
    <w:p w14:paraId="33FD367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 0 1px 4px rgba(0, 0, 0, 0.32) inset, 0 -1px 0px white inset;</w:t>
      </w:r>
    </w:p>
    <w:p w14:paraId="141F3BB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ext-shadow: none;   </w:t>
      </w:r>
    </w:p>
    <w:p w14:paraId="0D419B3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 </w:t>
      </w:r>
    </w:p>
    <w:p w14:paraId="28EC636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10DFFC13" w14:textId="7F614AC8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6BC82C7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template&gt;</w:t>
      </w:r>
    </w:p>
    <w:p w14:paraId="795E32B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div class="table"&gt;</w:t>
      </w:r>
    </w:p>
    <w:p w14:paraId="2DCD32F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div class="grad"&gt;&lt;/div&gt;</w:t>
      </w:r>
    </w:p>
    <w:p w14:paraId="3429BB8C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&lt;slot&gt;&lt;/slot&gt;</w:t>
      </w:r>
    </w:p>
    <w:p w14:paraId="400CC71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&lt;/div&gt;</w:t>
      </w:r>
    </w:p>
    <w:p w14:paraId="453DD5E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template&gt;</w:t>
      </w:r>
    </w:p>
    <w:p w14:paraId="7042F87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5443FF3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cript&gt;</w:t>
      </w:r>
    </w:p>
    <w:p w14:paraId="4FA2F48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export default {</w:t>
      </w:r>
    </w:p>
    <w:p w14:paraId="398B38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name: "Board"</w:t>
      </w:r>
    </w:p>
    <w:p w14:paraId="2CFEC592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44EE2DD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cript&gt;</w:t>
      </w:r>
    </w:p>
    <w:p w14:paraId="00611C4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</w:p>
    <w:p w14:paraId="28865F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style scoped&gt;</w:t>
      </w:r>
    </w:p>
    <w:p w14:paraId="4605DDB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table{</w:t>
      </w:r>
    </w:p>
    <w:p w14:paraId="6A167BC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absolute;</w:t>
      </w:r>
    </w:p>
    <w:p w14:paraId="7B9889FD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25F2AE4A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00%;        </w:t>
      </w:r>
    </w:p>
    <w:p w14:paraId="6A151EA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bottom:solid 1px #000;</w:t>
      </w:r>
    </w:p>
    <w:p w14:paraId="4744E6D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top:solid 1px #000;</w:t>
      </w:r>
    </w:p>
    <w:p w14:paraId="3958DCF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left:solid 1px #9a6515;</w:t>
      </w:r>
    </w:p>
    <w:p w14:paraId="2120AF5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ight:solid 1px #9a6515;</w:t>
      </w:r>
    </w:p>
    <w:p w14:paraId="7DF27EE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rder-radius:12px;</w:t>
      </w:r>
    </w:p>
    <w:p w14:paraId="5AFA706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table.jpg')no-repeat;</w:t>
      </w:r>
    </w:p>
    <w:p w14:paraId="54B60FC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repeat: round;</w:t>
      </w:r>
    </w:p>
    <w:p w14:paraId="67883DA0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ox-shadow:0 6px 12px #000;</w:t>
      </w:r>
    </w:p>
    <w:p w14:paraId="70B11863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transform-style: preserve-3d;</w:t>
      </w:r>
    </w:p>
    <w:p w14:paraId="55017211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/*perspective: 1000px;*/</w:t>
      </w:r>
    </w:p>
    <w:p w14:paraId="3381E9CB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19F2CEA4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.grad{</w:t>
      </w:r>
    </w:p>
    <w:p w14:paraId="12EE1E68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position:relative;</w:t>
      </w:r>
    </w:p>
    <w:p w14:paraId="5411316E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width:100%;</w:t>
      </w:r>
    </w:p>
    <w:p w14:paraId="32A224E6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height:100px;</w:t>
      </w:r>
    </w:p>
    <w:p w14:paraId="116E6087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:url('../../public/img/bg_grad.png')no-repeat;</w:t>
      </w:r>
    </w:p>
    <w:p w14:paraId="5279CDC5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    background-repeat: round;</w:t>
      </w:r>
    </w:p>
    <w:p w14:paraId="25D7D749" w14:textId="77777777" w:rsidR="00285717" w:rsidRPr="00E56F52" w:rsidRDefault="00285717" w:rsidP="00E56F52">
      <w:pPr>
        <w:pStyle w:val="aa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 xml:space="preserve">    }</w:t>
      </w:r>
    </w:p>
    <w:p w14:paraId="527EE460" w14:textId="6E8A0A2B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  <w:r w:rsidRPr="00E56F52">
        <w:rPr>
          <w:rFonts w:ascii="Consolas" w:hAnsi="Consolas"/>
          <w:b/>
          <w:bCs/>
          <w:sz w:val="20"/>
          <w:szCs w:val="20"/>
          <w:lang w:val="en-US"/>
        </w:rPr>
        <w:t>&lt;/style&gt;</w:t>
      </w:r>
    </w:p>
    <w:p w14:paraId="0CBF787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Client{</w:t>
      </w:r>
    </w:p>
    <w:p w14:paraId="287D3C2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name){</w:t>
      </w:r>
    </w:p>
    <w:p w14:paraId="6778A217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name = name;</w:t>
      </w:r>
    </w:p>
    <w:p w14:paraId="19EF3FF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code = Math.random();</w:t>
      </w:r>
    </w:p>
    <w:p w14:paraId="0A75F15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ready = false;</w:t>
      </w:r>
    </w:p>
    <w:p w14:paraId="69B8BE8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socketId = null;</w:t>
      </w:r>
    </w:p>
    <w:p w14:paraId="6F71D05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C52027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setName(name){</w:t>
      </w:r>
    </w:p>
    <w:p w14:paraId="7134F12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name = name;</w:t>
      </w:r>
    </w:p>
    <w:p w14:paraId="1715783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;</w:t>
      </w:r>
    </w:p>
    <w:p w14:paraId="2DB164E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9785E4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Name(){</w:t>
      </w:r>
    </w:p>
    <w:p w14:paraId="69C60017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name;</w:t>
      </w:r>
    </w:p>
    <w:p w14:paraId="6BFE6FEF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B190E26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setCode(code){</w:t>
      </w:r>
    </w:p>
    <w:p w14:paraId="2B40980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code = code;</w:t>
      </w:r>
    </w:p>
    <w:p w14:paraId="6816192A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;</w:t>
      </w:r>
    </w:p>
    <w:p w14:paraId="32D0566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D9031D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Code(){</w:t>
      </w:r>
    </w:p>
    <w:p w14:paraId="1FD5FA2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ode;</w:t>
      </w:r>
    </w:p>
    <w:p w14:paraId="6EEB52CE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54D4AD75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setReady(ready){</w:t>
      </w:r>
    </w:p>
    <w:p w14:paraId="7E0F4ED2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ready = ready;</w:t>
      </w:r>
    </w:p>
    <w:p w14:paraId="2C4FCF0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;</w:t>
      </w:r>
    </w:p>
    <w:p w14:paraId="0CC5A8B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5E558C8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Ready(){</w:t>
      </w:r>
    </w:p>
    <w:p w14:paraId="1A8BB94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ready;</w:t>
      </w:r>
    </w:p>
    <w:p w14:paraId="7D4F198D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5E942AB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setSocketId(socketId){</w:t>
      </w:r>
    </w:p>
    <w:p w14:paraId="75385984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socketId = socketId;</w:t>
      </w:r>
    </w:p>
    <w:p w14:paraId="0DCF1A6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;</w:t>
      </w:r>
    </w:p>
    <w:p w14:paraId="5D33FE23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2EA96B1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SocketId(){</w:t>
      </w:r>
    </w:p>
    <w:p w14:paraId="347D49A9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socketId;</w:t>
      </w:r>
    </w:p>
    <w:p w14:paraId="457FB41B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4F2D563C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19522141" w14:textId="77777777" w:rsidR="00285717" w:rsidRPr="00E56F52" w:rsidRDefault="00285717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;</w:t>
      </w:r>
    </w:p>
    <w:p w14:paraId="509FDC2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Client = require('./Client.js');</w:t>
      </w:r>
    </w:p>
    <w:p w14:paraId="1FCDBBC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32A8B10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/**</w:t>
      </w:r>
    </w:p>
    <w:p w14:paraId="0C9D4D0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 Client storage class</w:t>
      </w:r>
    </w:p>
    <w:p w14:paraId="09A1422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 @type {module.ClientRepository}</w:t>
      </w:r>
    </w:p>
    <w:p w14:paraId="0A7319D3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/</w:t>
      </w:r>
    </w:p>
    <w:p w14:paraId="7CB276B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ClientRepository{</w:t>
      </w:r>
    </w:p>
    <w:p w14:paraId="658113C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){</w:t>
      </w:r>
    </w:p>
    <w:p w14:paraId="23DFEC3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clients = [];</w:t>
      </w:r>
    </w:p>
    <w:p w14:paraId="6074F12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154982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(index){</w:t>
      </w:r>
    </w:p>
    <w:p w14:paraId="255EA78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[index];</w:t>
      </w:r>
    </w:p>
    <w:p w14:paraId="3B4CB95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96EE37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All(){</w:t>
      </w:r>
    </w:p>
    <w:p w14:paraId="7E17EA8B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;</w:t>
      </w:r>
    </w:p>
    <w:p w14:paraId="768DD2C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39DCE98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Name(name){</w:t>
      </w:r>
    </w:p>
    <w:p w14:paraId="6AF6A40C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(function(elem){return elem.name === name;});</w:t>
      </w:r>
    </w:p>
    <w:p w14:paraId="1300445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C4996E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SocketId(socketId){</w:t>
      </w:r>
    </w:p>
    <w:p w14:paraId="7E2E7CE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(function(elem){return elem.socketId === socketId;});</w:t>
      </w:r>
    </w:p>
    <w:p w14:paraId="587A55C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    </w:t>
      </w:r>
    </w:p>
    <w:p w14:paraId="68388AA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IndexByName(name){</w:t>
      </w:r>
    </w:p>
    <w:p w14:paraId="5C2B213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Index(function(elem){return elem.name === name;});</w:t>
      </w:r>
    </w:p>
    <w:p w14:paraId="7DA56BC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4E24B1B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Code(code){</w:t>
      </w:r>
    </w:p>
    <w:p w14:paraId="70C2C69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(function(elem){return elem.code === code;});</w:t>
      </w:r>
    </w:p>
    <w:p w14:paraId="7B48AA0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2DAEAF9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Ready(ready){</w:t>
      </w:r>
    </w:p>
    <w:p w14:paraId="219436B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(function(elem){return elem.ready === ready;});</w:t>
      </w:r>
    </w:p>
    <w:p w14:paraId="4E03B6B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F845E3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HasWon(hasWon){</w:t>
      </w:r>
    </w:p>
    <w:p w14:paraId="141F73D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find(function(elem){return elem.hasWon === hasWon;});</w:t>
      </w:r>
    </w:p>
    <w:p w14:paraId="15ABF5B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0FE5BE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Next(client){</w:t>
      </w:r>
    </w:p>
    <w:p w14:paraId="391962E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let index = this.findIndexByName(client.getName());</w:t>
      </w:r>
    </w:p>
    <w:p w14:paraId="1DF3D63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get((index + 1)%this.count());</w:t>
      </w:r>
    </w:p>
    <w:p w14:paraId="2E6CE36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225DAD5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Previous(client){</w:t>
      </w:r>
    </w:p>
    <w:p w14:paraId="7ECF5C7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let index = this.findIndexByName(client.getName());</w:t>
      </w:r>
    </w:p>
    <w:p w14:paraId="741AF8C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let prev = (index + this.count() - 1)%this.count();</w:t>
      </w:r>
    </w:p>
    <w:p w14:paraId="49C5CE8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get(prev);</w:t>
      </w:r>
    </w:p>
    <w:p w14:paraId="4490860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7729FD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unt(){</w:t>
      </w:r>
    </w:p>
    <w:p w14:paraId="036B117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s.length;</w:t>
      </w:r>
    </w:p>
    <w:p w14:paraId="3D8AB12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CBB806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insert(client){</w:t>
      </w:r>
    </w:p>
    <w:p w14:paraId="103A020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clients.push(client);</w:t>
      </w:r>
    </w:p>
    <w:p w14:paraId="1C6D989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client;</w:t>
      </w:r>
    </w:p>
    <w:p w14:paraId="3384D4D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09E5339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;</w:t>
      </w:r>
    </w:p>
    <w:p w14:paraId="03AAEC0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/**</w:t>
      </w:r>
    </w:p>
    <w:p w14:paraId="4F2C7DB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 Base class for GameService user action handlers</w:t>
      </w:r>
    </w:p>
    <w:p w14:paraId="78DF946B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 @type {module.GameActionHandler}</w:t>
      </w:r>
    </w:p>
    <w:p w14:paraId="344DBCE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*/</w:t>
      </w:r>
    </w:p>
    <w:p w14:paraId="25543F9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GameActionHandler{</w:t>
      </w:r>
    </w:p>
    <w:p w14:paraId="2C181F4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gameService){</w:t>
      </w:r>
    </w:p>
    <w:p w14:paraId="3474D31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gameService = gameService;</w:t>
      </w:r>
    </w:p>
    <w:p w14:paraId="00D1F8B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23F272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GameService(){</w:t>
      </w:r>
    </w:p>
    <w:p w14:paraId="1BCEA0A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gameService;</w:t>
      </w:r>
    </w:p>
    <w:p w14:paraId="60F5C13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4F02CA1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handleAction(data){</w:t>
      </w:r>
    </w:p>
    <w:p w14:paraId="39109C3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4D46CAF8" w14:textId="77777777" w:rsidR="00AC16AB" w:rsidRPr="00C16D6E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</w:t>
      </w:r>
      <w:r w:rsidRPr="00C16D6E">
        <w:rPr>
          <w:rFonts w:ascii="Consolas" w:hAnsi="Consolas"/>
          <w:sz w:val="20"/>
          <w:szCs w:val="20"/>
          <w:lang w:val="en-US"/>
        </w:rPr>
        <w:t>}    </w:t>
      </w:r>
    </w:p>
    <w:p w14:paraId="2FE55AC5" w14:textId="77777777" w:rsidR="00AC16AB" w:rsidRPr="00C16D6E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C16D6E">
        <w:rPr>
          <w:rFonts w:ascii="Consolas" w:hAnsi="Consolas"/>
          <w:sz w:val="20"/>
          <w:szCs w:val="20"/>
          <w:lang w:val="en-US"/>
        </w:rPr>
        <w:t>};</w:t>
      </w:r>
    </w:p>
    <w:p w14:paraId="21288854" w14:textId="77777777" w:rsidR="00AC16AB" w:rsidRPr="00C16D6E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2B02D12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GameService{</w:t>
      </w:r>
    </w:p>
    <w:p w14:paraId="261EF92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0D48E5D3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id, messageRepository, clientRepository) {</w:t>
      </w:r>
    </w:p>
    <w:p w14:paraId="40A579E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id = id;</w:t>
      </w:r>
    </w:p>
    <w:p w14:paraId="2742CA9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//Notifications sent to clients</w:t>
      </w:r>
    </w:p>
    <w:p w14:paraId="4861FE3B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messagesRepository = messageRepository;</w:t>
      </w:r>
    </w:p>
    <w:p w14:paraId="72630A4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//Client repository, logged into server</w:t>
      </w:r>
    </w:p>
    <w:p w14:paraId="5C8F294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clientRepository = clientRepository;</w:t>
      </w:r>
    </w:p>
    <w:p w14:paraId="7B2E710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//Action handling. Actions are messages received from Clients</w:t>
      </w:r>
    </w:p>
    <w:p w14:paraId="3FB4537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actionHandlers = {};</w:t>
      </w:r>
    </w:p>
    <w:p w14:paraId="03F308B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DA26AC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handleAction(socket, action, data){</w:t>
      </w:r>
    </w:p>
    <w:p w14:paraId="7AE7891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1F83430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data.socketId = socket.id;</w:t>
      </w:r>
    </w:p>
    <w:p w14:paraId="09AF06D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1AA6086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//Should be replaced with some sort of access token</w:t>
      </w:r>
    </w:p>
    <w:p w14:paraId="6E9DF86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let clientName = data.client.name;</w:t>
      </w:r>
    </w:p>
    <w:p w14:paraId="3D4FEAE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3DF3651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for(let key in this.actionHandlers){</w:t>
      </w:r>
    </w:p>
    <w:p w14:paraId="3D797CD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if(key === action){                </w:t>
      </w:r>
    </w:p>
    <w:p w14:paraId="78B7365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this.actionHandlers[key].handleAction(data);</w:t>
      </w:r>
    </w:p>
    <w:p w14:paraId="27ADB46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    break;</w:t>
      </w:r>
    </w:p>
    <w:p w14:paraId="4DEF923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}</w:t>
      </w:r>
    </w:p>
    <w:p w14:paraId="7ACA036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</w:t>
      </w:r>
    </w:p>
    <w:p w14:paraId="32F2619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795999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ClientResponseData(socketId){</w:t>
      </w:r>
    </w:p>
    <w:p w14:paraId="6133271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false;</w:t>
      </w:r>
    </w:p>
    <w:p w14:paraId="026FEF1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B33BBEB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ClientRepository(){</w:t>
      </w:r>
    </w:p>
    <w:p w14:paraId="2ABCDE3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clientRepository;</w:t>
      </w:r>
    </w:p>
    <w:p w14:paraId="2AA4FB0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163E433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getMessageRepository(){</w:t>
      </w:r>
    </w:p>
    <w:p w14:paraId="6DA52D0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messagesRepository;</w:t>
      </w:r>
    </w:p>
    <w:p w14:paraId="74BD718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    </w:t>
      </w:r>
    </w:p>
    <w:p w14:paraId="22B86DC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;</w:t>
      </w:r>
    </w:p>
    <w:p w14:paraId="0902DA3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GameService = require('./GameService.js');</w:t>
      </w:r>
    </w:p>
    <w:p w14:paraId="4D7A29C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UNOGameService = require('./UNO/UNOGameService.js');</w:t>
      </w:r>
    </w:p>
    <w:p w14:paraId="62A0865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434D838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GameServiceFactory{</w:t>
      </w:r>
    </w:p>
    <w:p w14:paraId="0FBCA5EC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5335FF3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) {</w:t>
      </w:r>
    </w:p>
    <w:p w14:paraId="598CA87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04279BA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E8AEE8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reate(name, channel){</w:t>
      </w:r>
    </w:p>
    <w:p w14:paraId="32EE3006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if(name === "UNO"){</w:t>
      </w:r>
    </w:p>
    <w:p w14:paraId="76B534D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return new UNOGameService(channel);</w:t>
      </w:r>
    </w:p>
    <w:p w14:paraId="20B7F937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;</w:t>
      </w:r>
    </w:p>
    <w:p w14:paraId="4CE06AF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null;</w:t>
      </w:r>
    </w:p>
    <w:p w14:paraId="5873E06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7075312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5AEC700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;</w:t>
      </w:r>
    </w:p>
    <w:p w14:paraId="2921DC1C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Message{</w:t>
      </w:r>
    </w:p>
    <w:p w14:paraId="1305DF5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type, message, socketId){</w:t>
      </w:r>
    </w:p>
    <w:p w14:paraId="6356A74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type = type;</w:t>
      </w:r>
    </w:p>
    <w:p w14:paraId="0E5D683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socketId = socketId;</w:t>
      </w:r>
    </w:p>
    <w:p w14:paraId="307358F3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message = message;</w:t>
      </w:r>
    </w:p>
    <w:p w14:paraId="542835B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25A2C791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};</w:t>
      </w:r>
    </w:p>
    <w:p w14:paraId="6968DA7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!DOCTYPE html&gt;</w:t>
      </w:r>
    </w:p>
    <w:p w14:paraId="76927A9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html lang="en"&gt;</w:t>
      </w:r>
    </w:p>
    <w:p w14:paraId="6C76183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head&gt;</w:t>
      </w:r>
    </w:p>
    <w:p w14:paraId="098C180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&lt;title&gt;UNO Node.js&lt;/title&gt;</w:t>
      </w:r>
    </w:p>
    <w:p w14:paraId="5E83805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&lt;meta charset="UTF-8" </w:t>
      </w:r>
    </w:p>
    <w:p w14:paraId="75E0613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    name="viewport" </w:t>
      </w:r>
    </w:p>
    <w:p w14:paraId="3BFEC80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content="width=device-width, initial-scale=1"&gt;</w:t>
      </w:r>
    </w:p>
    <w:p w14:paraId="384DC72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link href="client/js/chunk-vendors.js" rel="preload" as="script"&gt;&lt;link href="client/js/index.js" rel="preload" as="script"&gt;&lt;/head&gt;</w:t>
      </w:r>
    </w:p>
    <w:p w14:paraId="1ADD3B7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body&gt;</w:t>
      </w:r>
    </w:p>
    <w:p w14:paraId="343F3573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&lt;div id="clientApp"&gt;&lt;/div&gt;</w:t>
      </w:r>
    </w:p>
    <w:p w14:paraId="77F241DC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script type="text/javascript" src="client/js/chunk-vendors.js"&gt;&lt;/script&gt;&lt;script type="text/javascript" src="client/js/index.js"&gt;&lt;/script&gt;&lt;/body&gt;</w:t>
      </w:r>
    </w:p>
    <w:p w14:paraId="23D580E5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&lt;/html&gt;</w:t>
      </w:r>
    </w:p>
    <w:p w14:paraId="5B24AB4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let Message = require('./Message.js');</w:t>
      </w:r>
    </w:p>
    <w:p w14:paraId="28CCE8A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</w:p>
    <w:p w14:paraId="5805A77B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module.exports = class MessageRepository{</w:t>
      </w:r>
    </w:p>
    <w:p w14:paraId="6BF6F39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onstructor(){</w:t>
      </w:r>
    </w:p>
    <w:p w14:paraId="7BEC0D3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messages = [];</w:t>
      </w:r>
    </w:p>
    <w:p w14:paraId="29C4190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6301DD5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clear(){</w:t>
      </w:r>
    </w:p>
    <w:p w14:paraId="59962A3A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this.messages = [];</w:t>
      </w:r>
    </w:p>
    <w:p w14:paraId="70DECD0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    </w:t>
      </w:r>
    </w:p>
    <w:p w14:paraId="2E6D980F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insert(message){</w:t>
      </w:r>
    </w:p>
    <w:p w14:paraId="3D6F489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if(message instanceof Message){</w:t>
      </w:r>
    </w:p>
    <w:p w14:paraId="7140E48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    this.messages.push(message);</w:t>
      </w:r>
    </w:p>
    <w:p w14:paraId="618D06A8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}</w:t>
      </w:r>
    </w:p>
    <w:p w14:paraId="7A454A9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4F4BBB2E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All(){</w:t>
      </w:r>
    </w:p>
    <w:p w14:paraId="2758A74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messages;</w:t>
      </w:r>
    </w:p>
    <w:p w14:paraId="0F1556C3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}</w:t>
      </w:r>
    </w:p>
    <w:p w14:paraId="40AE2AC4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findByClient(client){</w:t>
      </w:r>
    </w:p>
    <w:p w14:paraId="74AB7652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let socketId = client.getSocketId();</w:t>
      </w:r>
    </w:p>
    <w:p w14:paraId="70E70ED0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  <w:lang w:val="en-US"/>
        </w:rPr>
      </w:pPr>
      <w:r w:rsidRPr="00E56F52">
        <w:rPr>
          <w:rFonts w:ascii="Consolas" w:hAnsi="Consolas"/>
          <w:sz w:val="20"/>
          <w:szCs w:val="20"/>
          <w:lang w:val="en-US"/>
        </w:rPr>
        <w:t>        return this.messages.find(function(elem){return elem.socketId === socketId;});</w:t>
      </w:r>
    </w:p>
    <w:p w14:paraId="6B303879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</w:rPr>
      </w:pPr>
      <w:r w:rsidRPr="00E56F52">
        <w:rPr>
          <w:rFonts w:ascii="Consolas" w:hAnsi="Consolas"/>
          <w:sz w:val="20"/>
          <w:szCs w:val="20"/>
          <w:lang w:val="en-US"/>
        </w:rPr>
        <w:t xml:space="preserve">    </w:t>
      </w:r>
      <w:r w:rsidRPr="00E56F52">
        <w:rPr>
          <w:rFonts w:ascii="Consolas" w:hAnsi="Consolas"/>
          <w:sz w:val="20"/>
          <w:szCs w:val="20"/>
        </w:rPr>
        <w:t>}</w:t>
      </w:r>
    </w:p>
    <w:p w14:paraId="33F35DFD" w14:textId="77777777" w:rsidR="00AC16AB" w:rsidRPr="00E56F52" w:rsidRDefault="00AC16AB" w:rsidP="00E56F52">
      <w:pPr>
        <w:spacing w:line="285" w:lineRule="atLeast"/>
        <w:rPr>
          <w:rFonts w:ascii="Consolas" w:hAnsi="Consolas"/>
          <w:sz w:val="20"/>
          <w:szCs w:val="20"/>
        </w:rPr>
      </w:pPr>
      <w:r w:rsidRPr="00E56F52">
        <w:rPr>
          <w:rFonts w:ascii="Consolas" w:hAnsi="Consolas"/>
          <w:sz w:val="20"/>
          <w:szCs w:val="20"/>
        </w:rPr>
        <w:t>};</w:t>
      </w:r>
    </w:p>
    <w:p w14:paraId="40B50297" w14:textId="77777777" w:rsidR="00285717" w:rsidRPr="00E56F52" w:rsidRDefault="00285717" w:rsidP="00E56F52">
      <w:pPr>
        <w:pStyle w:val="aa"/>
        <w:ind w:firstLine="0"/>
        <w:jc w:val="left"/>
        <w:rPr>
          <w:rFonts w:ascii="Consolas" w:hAnsi="Consolas"/>
          <w:b/>
          <w:bCs/>
          <w:sz w:val="20"/>
          <w:szCs w:val="20"/>
          <w:lang w:val="en-US"/>
        </w:rPr>
      </w:pPr>
    </w:p>
    <w:sectPr w:rsidR="00285717" w:rsidRPr="00E56F52" w:rsidSect="00F601CB">
      <w:footerReference w:type="default" r:id="rId33"/>
      <w:headerReference w:type="first" r:id="rId34"/>
      <w:pgSz w:w="11906" w:h="16838"/>
      <w:pgMar w:top="1134" w:right="851" w:bottom="1531" w:left="1701" w:header="709" w:footer="1077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9EC198" w14:textId="77777777" w:rsidR="008B4B14" w:rsidRDefault="008B4B14" w:rsidP="00B12458">
      <w:r>
        <w:separator/>
      </w:r>
    </w:p>
  </w:endnote>
  <w:endnote w:type="continuationSeparator" w:id="0">
    <w:p w14:paraId="55395DE2" w14:textId="77777777" w:rsidR="008B4B14" w:rsidRDefault="008B4B14" w:rsidP="00B124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563299510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4A852D6C" w14:textId="77777777" w:rsidR="00E56F52" w:rsidRPr="0015531C" w:rsidRDefault="00E56F52">
        <w:pPr>
          <w:pStyle w:val="a5"/>
          <w:jc w:val="right"/>
          <w:rPr>
            <w:sz w:val="28"/>
            <w:szCs w:val="28"/>
          </w:rPr>
        </w:pPr>
        <w:r w:rsidRPr="0015531C">
          <w:rPr>
            <w:sz w:val="28"/>
            <w:szCs w:val="28"/>
          </w:rPr>
          <w:fldChar w:fldCharType="begin"/>
        </w:r>
        <w:r w:rsidRPr="0015531C">
          <w:rPr>
            <w:sz w:val="28"/>
            <w:szCs w:val="28"/>
          </w:rPr>
          <w:instrText>PAGE   \* MERGEFORMAT</w:instrText>
        </w:r>
        <w:r w:rsidRPr="0015531C">
          <w:rPr>
            <w:sz w:val="28"/>
            <w:szCs w:val="28"/>
          </w:rPr>
          <w:fldChar w:fldCharType="separate"/>
        </w:r>
        <w:r>
          <w:rPr>
            <w:noProof/>
            <w:sz w:val="28"/>
            <w:szCs w:val="28"/>
          </w:rPr>
          <w:t>21</w:t>
        </w:r>
        <w:r w:rsidRPr="0015531C">
          <w:rPr>
            <w:sz w:val="28"/>
            <w:szCs w:val="28"/>
          </w:rPr>
          <w:fldChar w:fldCharType="end"/>
        </w:r>
      </w:p>
    </w:sdtContent>
  </w:sdt>
  <w:p w14:paraId="722C6704" w14:textId="77777777" w:rsidR="00E56F52" w:rsidRDefault="00E56F52" w:rsidP="00217B9A">
    <w:pPr>
      <w:pStyle w:val="a5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69E194" w14:textId="77777777" w:rsidR="00E56F52" w:rsidRPr="0015531C" w:rsidRDefault="00E56F52" w:rsidP="00217B9A">
    <w:pPr>
      <w:pStyle w:val="a5"/>
      <w:tabs>
        <w:tab w:val="left" w:pos="3780"/>
        <w:tab w:val="right" w:pos="9354"/>
      </w:tabs>
    </w:pPr>
    <w:r>
      <w:tab/>
    </w: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35986712"/>
      <w:docPartObj>
        <w:docPartGallery w:val="Page Numbers (Bottom of Page)"/>
        <w:docPartUnique/>
      </w:docPartObj>
    </w:sdtPr>
    <w:sdtEndPr/>
    <w:sdtContent>
      <w:p w14:paraId="0D90AE81" w14:textId="7EC4EF3E" w:rsidR="00E56F52" w:rsidRDefault="00E56F5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</w:t>
        </w:r>
        <w:r>
          <w:fldChar w:fldCharType="end"/>
        </w:r>
      </w:p>
    </w:sdtContent>
  </w:sdt>
  <w:p w14:paraId="334B43F9" w14:textId="77777777" w:rsidR="00E56F52" w:rsidRDefault="00E56F5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3A1F61" w14:textId="77777777" w:rsidR="008B4B14" w:rsidRDefault="008B4B14" w:rsidP="00B12458">
      <w:r>
        <w:separator/>
      </w:r>
    </w:p>
  </w:footnote>
  <w:footnote w:type="continuationSeparator" w:id="0">
    <w:p w14:paraId="32304ED5" w14:textId="77777777" w:rsidR="008B4B14" w:rsidRDefault="008B4B14" w:rsidP="00B124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D65F73" w14:textId="77777777" w:rsidR="00E56F52" w:rsidRDefault="00E56F52" w:rsidP="00217B9A">
    <w:pPr>
      <w:pStyle w:val="a3"/>
    </w:pPr>
  </w:p>
  <w:p w14:paraId="701892D8" w14:textId="77777777" w:rsidR="00E56F52" w:rsidRDefault="00E56F52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6FF110" w14:textId="77777777" w:rsidR="00E56F52" w:rsidRPr="00B12458" w:rsidRDefault="00E56F52" w:rsidP="00B12458">
    <w:pPr>
      <w:pStyle w:val="a3"/>
      <w:jc w:val="center"/>
      <w:rPr>
        <w:sz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7E45AD"/>
    <w:multiLevelType w:val="hybridMultilevel"/>
    <w:tmpl w:val="A64099AA"/>
    <w:lvl w:ilvl="0" w:tplc="DB8AFAB2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C207F"/>
    <w:multiLevelType w:val="hybridMultilevel"/>
    <w:tmpl w:val="F91E9E46"/>
    <w:lvl w:ilvl="0" w:tplc="5108193C">
      <w:start w:val="1"/>
      <w:numFmt w:val="decimal"/>
      <w:suff w:val="space"/>
      <w:lvlText w:val="%1."/>
      <w:lvlJc w:val="left"/>
      <w:pPr>
        <w:ind w:left="928" w:hanging="360"/>
      </w:pPr>
      <w:rPr>
        <w:rFonts w:hint="default"/>
        <w:b w:val="0"/>
        <w:bCs/>
        <w:lang w:val="en-US"/>
      </w:rPr>
    </w:lvl>
    <w:lvl w:ilvl="1" w:tplc="20000019" w:tentative="1">
      <w:start w:val="1"/>
      <w:numFmt w:val="lowerLetter"/>
      <w:lvlText w:val="%2."/>
      <w:lvlJc w:val="left"/>
      <w:pPr>
        <w:ind w:left="1648" w:hanging="360"/>
      </w:pPr>
    </w:lvl>
    <w:lvl w:ilvl="2" w:tplc="2000001B" w:tentative="1">
      <w:start w:val="1"/>
      <w:numFmt w:val="lowerRoman"/>
      <w:lvlText w:val="%3."/>
      <w:lvlJc w:val="right"/>
      <w:pPr>
        <w:ind w:left="2368" w:hanging="180"/>
      </w:pPr>
    </w:lvl>
    <w:lvl w:ilvl="3" w:tplc="2000000F" w:tentative="1">
      <w:start w:val="1"/>
      <w:numFmt w:val="decimal"/>
      <w:lvlText w:val="%4."/>
      <w:lvlJc w:val="left"/>
      <w:pPr>
        <w:ind w:left="3088" w:hanging="360"/>
      </w:pPr>
    </w:lvl>
    <w:lvl w:ilvl="4" w:tplc="20000019" w:tentative="1">
      <w:start w:val="1"/>
      <w:numFmt w:val="lowerLetter"/>
      <w:lvlText w:val="%5."/>
      <w:lvlJc w:val="left"/>
      <w:pPr>
        <w:ind w:left="3808" w:hanging="360"/>
      </w:pPr>
    </w:lvl>
    <w:lvl w:ilvl="5" w:tplc="2000001B" w:tentative="1">
      <w:start w:val="1"/>
      <w:numFmt w:val="lowerRoman"/>
      <w:lvlText w:val="%6."/>
      <w:lvlJc w:val="right"/>
      <w:pPr>
        <w:ind w:left="4528" w:hanging="180"/>
      </w:pPr>
    </w:lvl>
    <w:lvl w:ilvl="6" w:tplc="2000000F" w:tentative="1">
      <w:start w:val="1"/>
      <w:numFmt w:val="decimal"/>
      <w:lvlText w:val="%7."/>
      <w:lvlJc w:val="left"/>
      <w:pPr>
        <w:ind w:left="5248" w:hanging="360"/>
      </w:pPr>
    </w:lvl>
    <w:lvl w:ilvl="7" w:tplc="20000019" w:tentative="1">
      <w:start w:val="1"/>
      <w:numFmt w:val="lowerLetter"/>
      <w:lvlText w:val="%8."/>
      <w:lvlJc w:val="left"/>
      <w:pPr>
        <w:ind w:left="5968" w:hanging="360"/>
      </w:pPr>
    </w:lvl>
    <w:lvl w:ilvl="8" w:tplc="2000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 w15:restartNumberingAfterBreak="0">
    <w:nsid w:val="17DC7FBC"/>
    <w:multiLevelType w:val="hybridMultilevel"/>
    <w:tmpl w:val="4B64CECA"/>
    <w:lvl w:ilvl="0" w:tplc="2A10146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057B79"/>
    <w:multiLevelType w:val="hybridMultilevel"/>
    <w:tmpl w:val="E52EA846"/>
    <w:lvl w:ilvl="0" w:tplc="0B0E9872">
      <w:start w:val="1"/>
      <w:numFmt w:val="russianLower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260D5"/>
    <w:multiLevelType w:val="hybridMultilevel"/>
    <w:tmpl w:val="1F9884A0"/>
    <w:lvl w:ilvl="0" w:tplc="8820AE68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5AA32E9"/>
    <w:multiLevelType w:val="multilevel"/>
    <w:tmpl w:val="1000001D"/>
    <w:styleLink w:val="1"/>
    <w:lvl w:ilvl="0">
      <w:start w:val="1"/>
      <w:numFmt w:val="russianLow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2B3C695F"/>
    <w:multiLevelType w:val="multilevel"/>
    <w:tmpl w:val="C8A867C8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none"/>
      <w:isLgl/>
      <w:lvlText w:val="2.3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suff w:val="space"/>
      <w:lvlText w:val="2.3.%3"/>
      <w:lvlJc w:val="left"/>
      <w:pPr>
        <w:ind w:left="1440" w:hanging="720"/>
      </w:pPr>
      <w:rPr>
        <w:rFonts w:hint="default"/>
        <w:b/>
        <w:i w:val="0"/>
        <w:color w:val="000000" w:themeColor="text1"/>
        <w:sz w:val="28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2D597363"/>
    <w:multiLevelType w:val="hybridMultilevel"/>
    <w:tmpl w:val="CC1252DA"/>
    <w:lvl w:ilvl="0" w:tplc="FB50E9A8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DC34ED0"/>
    <w:multiLevelType w:val="multilevel"/>
    <w:tmpl w:val="6F905154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F482955"/>
    <w:multiLevelType w:val="multilevel"/>
    <w:tmpl w:val="9572A878"/>
    <w:lvl w:ilvl="0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344" w:hanging="624"/>
      </w:pPr>
      <w:rPr>
        <w:rFonts w:hint="default"/>
        <w:b/>
        <w:color w:val="000000" w:themeColor="text1"/>
        <w:sz w:val="28"/>
      </w:rPr>
    </w:lvl>
    <w:lvl w:ilvl="2">
      <w:start w:val="1"/>
      <w:numFmt w:val="decimal"/>
      <w:isLgl/>
      <w:suff w:val="space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0" w15:restartNumberingAfterBreak="0">
    <w:nsid w:val="353B50E2"/>
    <w:multiLevelType w:val="hybridMultilevel"/>
    <w:tmpl w:val="9D986318"/>
    <w:lvl w:ilvl="0" w:tplc="5B007338"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71139F8"/>
    <w:multiLevelType w:val="hybridMultilevel"/>
    <w:tmpl w:val="4C164762"/>
    <w:lvl w:ilvl="0" w:tplc="64B4E06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D7315F6"/>
    <w:multiLevelType w:val="multilevel"/>
    <w:tmpl w:val="2F46DB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877" w:hanging="57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E910794"/>
    <w:multiLevelType w:val="hybridMultilevel"/>
    <w:tmpl w:val="0E2880F4"/>
    <w:lvl w:ilvl="0" w:tplc="39D64DE8">
      <w:start w:val="1"/>
      <w:numFmt w:val="russianLower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2149" w:hanging="360"/>
      </w:pPr>
    </w:lvl>
    <w:lvl w:ilvl="2" w:tplc="1000001B" w:tentative="1">
      <w:start w:val="1"/>
      <w:numFmt w:val="lowerRoman"/>
      <w:lvlText w:val="%3."/>
      <w:lvlJc w:val="right"/>
      <w:pPr>
        <w:ind w:left="2869" w:hanging="180"/>
      </w:pPr>
    </w:lvl>
    <w:lvl w:ilvl="3" w:tplc="1000000F" w:tentative="1">
      <w:start w:val="1"/>
      <w:numFmt w:val="decimal"/>
      <w:lvlText w:val="%4."/>
      <w:lvlJc w:val="left"/>
      <w:pPr>
        <w:ind w:left="3589" w:hanging="360"/>
      </w:pPr>
    </w:lvl>
    <w:lvl w:ilvl="4" w:tplc="10000019" w:tentative="1">
      <w:start w:val="1"/>
      <w:numFmt w:val="lowerLetter"/>
      <w:lvlText w:val="%5."/>
      <w:lvlJc w:val="left"/>
      <w:pPr>
        <w:ind w:left="4309" w:hanging="360"/>
      </w:pPr>
    </w:lvl>
    <w:lvl w:ilvl="5" w:tplc="1000001B" w:tentative="1">
      <w:start w:val="1"/>
      <w:numFmt w:val="lowerRoman"/>
      <w:lvlText w:val="%6."/>
      <w:lvlJc w:val="right"/>
      <w:pPr>
        <w:ind w:left="5029" w:hanging="180"/>
      </w:pPr>
    </w:lvl>
    <w:lvl w:ilvl="6" w:tplc="1000000F" w:tentative="1">
      <w:start w:val="1"/>
      <w:numFmt w:val="decimal"/>
      <w:lvlText w:val="%7."/>
      <w:lvlJc w:val="left"/>
      <w:pPr>
        <w:ind w:left="5749" w:hanging="360"/>
      </w:pPr>
    </w:lvl>
    <w:lvl w:ilvl="7" w:tplc="10000019" w:tentative="1">
      <w:start w:val="1"/>
      <w:numFmt w:val="lowerLetter"/>
      <w:lvlText w:val="%8."/>
      <w:lvlJc w:val="left"/>
      <w:pPr>
        <w:ind w:left="6469" w:hanging="360"/>
      </w:pPr>
    </w:lvl>
    <w:lvl w:ilvl="8" w:tplc="1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6D34FA7"/>
    <w:multiLevelType w:val="multilevel"/>
    <w:tmpl w:val="AEDCC6E4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suff w:val="space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5" w15:restartNumberingAfterBreak="0">
    <w:nsid w:val="475003E5"/>
    <w:multiLevelType w:val="hybridMultilevel"/>
    <w:tmpl w:val="22D6AF10"/>
    <w:lvl w:ilvl="0" w:tplc="A8DEC9AE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3F36007"/>
    <w:multiLevelType w:val="hybridMultilevel"/>
    <w:tmpl w:val="94B68808"/>
    <w:lvl w:ilvl="0" w:tplc="73E46FF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A5C36C2"/>
    <w:multiLevelType w:val="hybridMultilevel"/>
    <w:tmpl w:val="D07CC24C"/>
    <w:lvl w:ilvl="0" w:tplc="8778A06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8A53E97"/>
    <w:multiLevelType w:val="hybridMultilevel"/>
    <w:tmpl w:val="902C704E"/>
    <w:lvl w:ilvl="0" w:tplc="23E447B4">
      <w:start w:val="1"/>
      <w:numFmt w:val="russianLower"/>
      <w:suff w:val="space"/>
      <w:lvlText w:val="%1)"/>
      <w:lvlJc w:val="left"/>
      <w:pPr>
        <w:ind w:left="2138" w:hanging="360"/>
      </w:pPr>
      <w:rPr>
        <w:rFonts w:hint="default"/>
      </w:rPr>
    </w:lvl>
    <w:lvl w:ilvl="1" w:tplc="C3DEBBD0">
      <w:start w:val="1"/>
      <w:numFmt w:val="russianLower"/>
      <w:suff w:val="space"/>
      <w:lvlText w:val="%2)"/>
      <w:lvlJc w:val="left"/>
      <w:pPr>
        <w:ind w:left="1440" w:hanging="360"/>
      </w:pPr>
      <w:rPr>
        <w:rFonts w:hint="default"/>
      </w:r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022976"/>
    <w:multiLevelType w:val="hybridMultilevel"/>
    <w:tmpl w:val="993884CE"/>
    <w:lvl w:ilvl="0" w:tplc="19F8A992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1000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73456C55"/>
    <w:multiLevelType w:val="hybridMultilevel"/>
    <w:tmpl w:val="7D720DC0"/>
    <w:lvl w:ilvl="0" w:tplc="442EED02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1479999976">
    <w:abstractNumId w:val="12"/>
  </w:num>
  <w:num w:numId="2" w16cid:durableId="1489125673">
    <w:abstractNumId w:val="10"/>
  </w:num>
  <w:num w:numId="3" w16cid:durableId="463474306">
    <w:abstractNumId w:val="6"/>
  </w:num>
  <w:num w:numId="4" w16cid:durableId="1022242154">
    <w:abstractNumId w:val="14"/>
  </w:num>
  <w:num w:numId="5" w16cid:durableId="1424958204">
    <w:abstractNumId w:val="9"/>
  </w:num>
  <w:num w:numId="6" w16cid:durableId="943727853">
    <w:abstractNumId w:val="8"/>
  </w:num>
  <w:num w:numId="7" w16cid:durableId="1331906314">
    <w:abstractNumId w:val="4"/>
  </w:num>
  <w:num w:numId="8" w16cid:durableId="416023794">
    <w:abstractNumId w:val="2"/>
  </w:num>
  <w:num w:numId="9" w16cid:durableId="1077554568">
    <w:abstractNumId w:val="20"/>
  </w:num>
  <w:num w:numId="10" w16cid:durableId="170073038">
    <w:abstractNumId w:val="16"/>
  </w:num>
  <w:num w:numId="11" w16cid:durableId="1180044349">
    <w:abstractNumId w:val="0"/>
  </w:num>
  <w:num w:numId="12" w16cid:durableId="1665011435">
    <w:abstractNumId w:val="11"/>
  </w:num>
  <w:num w:numId="13" w16cid:durableId="1500388586">
    <w:abstractNumId w:val="15"/>
  </w:num>
  <w:num w:numId="14" w16cid:durableId="1617449999">
    <w:abstractNumId w:val="19"/>
  </w:num>
  <w:num w:numId="15" w16cid:durableId="461266908">
    <w:abstractNumId w:val="7"/>
  </w:num>
  <w:num w:numId="16" w16cid:durableId="114326183">
    <w:abstractNumId w:val="17"/>
  </w:num>
  <w:num w:numId="17" w16cid:durableId="623275716">
    <w:abstractNumId w:val="5"/>
  </w:num>
  <w:num w:numId="18" w16cid:durableId="1694844103">
    <w:abstractNumId w:val="18"/>
  </w:num>
  <w:num w:numId="19" w16cid:durableId="688262066">
    <w:abstractNumId w:val="13"/>
  </w:num>
  <w:num w:numId="20" w16cid:durableId="879047693">
    <w:abstractNumId w:val="3"/>
  </w:num>
  <w:num w:numId="21" w16cid:durableId="106437328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defaultTabStop w:val="708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3748"/>
    <w:rsid w:val="00002D4F"/>
    <w:rsid w:val="00006008"/>
    <w:rsid w:val="00011F8F"/>
    <w:rsid w:val="000217B9"/>
    <w:rsid w:val="000232EB"/>
    <w:rsid w:val="00024BA7"/>
    <w:rsid w:val="00026B52"/>
    <w:rsid w:val="00031E2E"/>
    <w:rsid w:val="000324FE"/>
    <w:rsid w:val="00036461"/>
    <w:rsid w:val="00036C07"/>
    <w:rsid w:val="00036F71"/>
    <w:rsid w:val="00043589"/>
    <w:rsid w:val="00044BC4"/>
    <w:rsid w:val="00050A26"/>
    <w:rsid w:val="00051884"/>
    <w:rsid w:val="00051FE4"/>
    <w:rsid w:val="000535AF"/>
    <w:rsid w:val="000555BA"/>
    <w:rsid w:val="00056F48"/>
    <w:rsid w:val="00064D39"/>
    <w:rsid w:val="00066475"/>
    <w:rsid w:val="000726CD"/>
    <w:rsid w:val="0007611D"/>
    <w:rsid w:val="0007747B"/>
    <w:rsid w:val="00077D7B"/>
    <w:rsid w:val="000804E2"/>
    <w:rsid w:val="00085B92"/>
    <w:rsid w:val="00091455"/>
    <w:rsid w:val="00096D0D"/>
    <w:rsid w:val="000B4AB6"/>
    <w:rsid w:val="000B6108"/>
    <w:rsid w:val="000C40C4"/>
    <w:rsid w:val="000D0F42"/>
    <w:rsid w:val="000D40F3"/>
    <w:rsid w:val="000D43FF"/>
    <w:rsid w:val="000D638E"/>
    <w:rsid w:val="000E04C9"/>
    <w:rsid w:val="000E2006"/>
    <w:rsid w:val="000E340C"/>
    <w:rsid w:val="000E6D81"/>
    <w:rsid w:val="000F1362"/>
    <w:rsid w:val="000F1643"/>
    <w:rsid w:val="000F5124"/>
    <w:rsid w:val="00103707"/>
    <w:rsid w:val="00104104"/>
    <w:rsid w:val="00106BD4"/>
    <w:rsid w:val="00113E36"/>
    <w:rsid w:val="00116D2B"/>
    <w:rsid w:val="0011704D"/>
    <w:rsid w:val="00122E66"/>
    <w:rsid w:val="00123985"/>
    <w:rsid w:val="0013563E"/>
    <w:rsid w:val="00135E40"/>
    <w:rsid w:val="00136720"/>
    <w:rsid w:val="00137B65"/>
    <w:rsid w:val="00140FB6"/>
    <w:rsid w:val="00141228"/>
    <w:rsid w:val="001431B9"/>
    <w:rsid w:val="00147797"/>
    <w:rsid w:val="001478DA"/>
    <w:rsid w:val="0014798D"/>
    <w:rsid w:val="00156D77"/>
    <w:rsid w:val="00163548"/>
    <w:rsid w:val="00170C6B"/>
    <w:rsid w:val="00182082"/>
    <w:rsid w:val="00185CE5"/>
    <w:rsid w:val="00187D10"/>
    <w:rsid w:val="00193734"/>
    <w:rsid w:val="0019567F"/>
    <w:rsid w:val="00196ABE"/>
    <w:rsid w:val="001A0BD3"/>
    <w:rsid w:val="001A121D"/>
    <w:rsid w:val="001B08AA"/>
    <w:rsid w:val="001B0F22"/>
    <w:rsid w:val="001B138D"/>
    <w:rsid w:val="001B476A"/>
    <w:rsid w:val="001B5F34"/>
    <w:rsid w:val="001C1609"/>
    <w:rsid w:val="001C55E4"/>
    <w:rsid w:val="001C6976"/>
    <w:rsid w:val="001C7D98"/>
    <w:rsid w:val="001D0503"/>
    <w:rsid w:val="001D0885"/>
    <w:rsid w:val="001D2E8C"/>
    <w:rsid w:val="001D32DE"/>
    <w:rsid w:val="001D406F"/>
    <w:rsid w:val="001D5C75"/>
    <w:rsid w:val="001D77B5"/>
    <w:rsid w:val="001E2A77"/>
    <w:rsid w:val="001E2D19"/>
    <w:rsid w:val="001E6D22"/>
    <w:rsid w:val="001E7CB9"/>
    <w:rsid w:val="001F0120"/>
    <w:rsid w:val="001F22DF"/>
    <w:rsid w:val="001F5C9E"/>
    <w:rsid w:val="001F6DBB"/>
    <w:rsid w:val="0020071D"/>
    <w:rsid w:val="002042E3"/>
    <w:rsid w:val="00205F7A"/>
    <w:rsid w:val="00210C7E"/>
    <w:rsid w:val="00210CF5"/>
    <w:rsid w:val="00213FA4"/>
    <w:rsid w:val="00214118"/>
    <w:rsid w:val="00217B6D"/>
    <w:rsid w:val="00217B9A"/>
    <w:rsid w:val="002258B0"/>
    <w:rsid w:val="002321E0"/>
    <w:rsid w:val="00242C8A"/>
    <w:rsid w:val="002465F9"/>
    <w:rsid w:val="002505DD"/>
    <w:rsid w:val="002532E0"/>
    <w:rsid w:val="00254D45"/>
    <w:rsid w:val="00256B02"/>
    <w:rsid w:val="002602E6"/>
    <w:rsid w:val="00260A10"/>
    <w:rsid w:val="0026204C"/>
    <w:rsid w:val="00266426"/>
    <w:rsid w:val="00266E19"/>
    <w:rsid w:val="002702B4"/>
    <w:rsid w:val="00270E4B"/>
    <w:rsid w:val="00273FC5"/>
    <w:rsid w:val="00280103"/>
    <w:rsid w:val="00280E2E"/>
    <w:rsid w:val="00284E6A"/>
    <w:rsid w:val="00285034"/>
    <w:rsid w:val="00285717"/>
    <w:rsid w:val="002872AE"/>
    <w:rsid w:val="0029026A"/>
    <w:rsid w:val="00290552"/>
    <w:rsid w:val="0029185A"/>
    <w:rsid w:val="00295CD2"/>
    <w:rsid w:val="0029685E"/>
    <w:rsid w:val="002A1EDB"/>
    <w:rsid w:val="002A4761"/>
    <w:rsid w:val="002A5A45"/>
    <w:rsid w:val="002B0336"/>
    <w:rsid w:val="002B0791"/>
    <w:rsid w:val="002B5BA6"/>
    <w:rsid w:val="002C3002"/>
    <w:rsid w:val="002C584F"/>
    <w:rsid w:val="002C77AA"/>
    <w:rsid w:val="002C79EB"/>
    <w:rsid w:val="002D1EFD"/>
    <w:rsid w:val="002D5D22"/>
    <w:rsid w:val="002D5F9A"/>
    <w:rsid w:val="002E11A7"/>
    <w:rsid w:val="002E1BA6"/>
    <w:rsid w:val="002E3433"/>
    <w:rsid w:val="002E6F15"/>
    <w:rsid w:val="002E713C"/>
    <w:rsid w:val="002F0696"/>
    <w:rsid w:val="002F14F8"/>
    <w:rsid w:val="002F1668"/>
    <w:rsid w:val="002F3433"/>
    <w:rsid w:val="002F3A10"/>
    <w:rsid w:val="002F3D29"/>
    <w:rsid w:val="002F3D39"/>
    <w:rsid w:val="002F3D4C"/>
    <w:rsid w:val="002F4CD8"/>
    <w:rsid w:val="003002E4"/>
    <w:rsid w:val="00300C6D"/>
    <w:rsid w:val="003016FA"/>
    <w:rsid w:val="00302CE1"/>
    <w:rsid w:val="00307523"/>
    <w:rsid w:val="003156D1"/>
    <w:rsid w:val="00315B08"/>
    <w:rsid w:val="003245EC"/>
    <w:rsid w:val="003271BD"/>
    <w:rsid w:val="00332442"/>
    <w:rsid w:val="00333850"/>
    <w:rsid w:val="00333F9A"/>
    <w:rsid w:val="00336F80"/>
    <w:rsid w:val="00337B88"/>
    <w:rsid w:val="003439BD"/>
    <w:rsid w:val="00343E4C"/>
    <w:rsid w:val="00345751"/>
    <w:rsid w:val="00345ED3"/>
    <w:rsid w:val="00346288"/>
    <w:rsid w:val="00347967"/>
    <w:rsid w:val="0035139B"/>
    <w:rsid w:val="00353BAC"/>
    <w:rsid w:val="00355055"/>
    <w:rsid w:val="003616E2"/>
    <w:rsid w:val="0036278A"/>
    <w:rsid w:val="0036348E"/>
    <w:rsid w:val="003647C5"/>
    <w:rsid w:val="0036491D"/>
    <w:rsid w:val="0036717A"/>
    <w:rsid w:val="003672CC"/>
    <w:rsid w:val="003704F3"/>
    <w:rsid w:val="0037265E"/>
    <w:rsid w:val="00374495"/>
    <w:rsid w:val="00383FE8"/>
    <w:rsid w:val="00384DA7"/>
    <w:rsid w:val="003874C1"/>
    <w:rsid w:val="00387703"/>
    <w:rsid w:val="00390CE1"/>
    <w:rsid w:val="00393FFE"/>
    <w:rsid w:val="0039412C"/>
    <w:rsid w:val="00394331"/>
    <w:rsid w:val="003950A9"/>
    <w:rsid w:val="00397EDB"/>
    <w:rsid w:val="003A02CF"/>
    <w:rsid w:val="003A72C2"/>
    <w:rsid w:val="003A7597"/>
    <w:rsid w:val="003B2340"/>
    <w:rsid w:val="003B2A6D"/>
    <w:rsid w:val="003C03E7"/>
    <w:rsid w:val="003C0715"/>
    <w:rsid w:val="003C352C"/>
    <w:rsid w:val="003C5654"/>
    <w:rsid w:val="003C7A62"/>
    <w:rsid w:val="003D03DB"/>
    <w:rsid w:val="003D1839"/>
    <w:rsid w:val="003D1D6E"/>
    <w:rsid w:val="003D614C"/>
    <w:rsid w:val="003E2733"/>
    <w:rsid w:val="003E5D59"/>
    <w:rsid w:val="003E6D8B"/>
    <w:rsid w:val="003E7A01"/>
    <w:rsid w:val="003F1370"/>
    <w:rsid w:val="003F1579"/>
    <w:rsid w:val="003F36F7"/>
    <w:rsid w:val="003F7225"/>
    <w:rsid w:val="00401F59"/>
    <w:rsid w:val="004038E5"/>
    <w:rsid w:val="00404A28"/>
    <w:rsid w:val="00405089"/>
    <w:rsid w:val="0041286E"/>
    <w:rsid w:val="00412C85"/>
    <w:rsid w:val="00414C67"/>
    <w:rsid w:val="0041578C"/>
    <w:rsid w:val="00415E1A"/>
    <w:rsid w:val="00421698"/>
    <w:rsid w:val="00422CEE"/>
    <w:rsid w:val="004234F7"/>
    <w:rsid w:val="0042434C"/>
    <w:rsid w:val="00425DD5"/>
    <w:rsid w:val="00434584"/>
    <w:rsid w:val="004360B8"/>
    <w:rsid w:val="004526E1"/>
    <w:rsid w:val="00453414"/>
    <w:rsid w:val="004553C5"/>
    <w:rsid w:val="00460305"/>
    <w:rsid w:val="0046563F"/>
    <w:rsid w:val="004660E7"/>
    <w:rsid w:val="00466692"/>
    <w:rsid w:val="00470244"/>
    <w:rsid w:val="00473050"/>
    <w:rsid w:val="0047350A"/>
    <w:rsid w:val="0047539D"/>
    <w:rsid w:val="00484014"/>
    <w:rsid w:val="0048710B"/>
    <w:rsid w:val="00493BB7"/>
    <w:rsid w:val="00493E2D"/>
    <w:rsid w:val="00495494"/>
    <w:rsid w:val="00495522"/>
    <w:rsid w:val="00495F86"/>
    <w:rsid w:val="00496234"/>
    <w:rsid w:val="004A1D30"/>
    <w:rsid w:val="004A780C"/>
    <w:rsid w:val="004B5893"/>
    <w:rsid w:val="004B715D"/>
    <w:rsid w:val="004B7987"/>
    <w:rsid w:val="004C0548"/>
    <w:rsid w:val="004C31B9"/>
    <w:rsid w:val="004C53ED"/>
    <w:rsid w:val="004C57E1"/>
    <w:rsid w:val="004C6B39"/>
    <w:rsid w:val="004C7A41"/>
    <w:rsid w:val="004D13F4"/>
    <w:rsid w:val="004D33AB"/>
    <w:rsid w:val="004E062B"/>
    <w:rsid w:val="004E4634"/>
    <w:rsid w:val="004F033A"/>
    <w:rsid w:val="004F2BFD"/>
    <w:rsid w:val="004F4BD9"/>
    <w:rsid w:val="004F60A4"/>
    <w:rsid w:val="004F6EF4"/>
    <w:rsid w:val="00501CB3"/>
    <w:rsid w:val="0050278B"/>
    <w:rsid w:val="00503CE1"/>
    <w:rsid w:val="00504079"/>
    <w:rsid w:val="0050738F"/>
    <w:rsid w:val="00510DAF"/>
    <w:rsid w:val="00517049"/>
    <w:rsid w:val="00521737"/>
    <w:rsid w:val="00521E34"/>
    <w:rsid w:val="00524AB5"/>
    <w:rsid w:val="005317F9"/>
    <w:rsid w:val="00531DDE"/>
    <w:rsid w:val="00533C4A"/>
    <w:rsid w:val="005406EE"/>
    <w:rsid w:val="00541E88"/>
    <w:rsid w:val="00547D26"/>
    <w:rsid w:val="005503CB"/>
    <w:rsid w:val="005538F6"/>
    <w:rsid w:val="00554A2F"/>
    <w:rsid w:val="00556855"/>
    <w:rsid w:val="00557432"/>
    <w:rsid w:val="00557C23"/>
    <w:rsid w:val="00582111"/>
    <w:rsid w:val="005823C0"/>
    <w:rsid w:val="005852E4"/>
    <w:rsid w:val="005903A9"/>
    <w:rsid w:val="00590A8C"/>
    <w:rsid w:val="00592D27"/>
    <w:rsid w:val="00596E50"/>
    <w:rsid w:val="005A572D"/>
    <w:rsid w:val="005A7246"/>
    <w:rsid w:val="005B1E8D"/>
    <w:rsid w:val="005B333A"/>
    <w:rsid w:val="005C5DE6"/>
    <w:rsid w:val="005C62CB"/>
    <w:rsid w:val="005C692B"/>
    <w:rsid w:val="005C7E26"/>
    <w:rsid w:val="005D12A5"/>
    <w:rsid w:val="005D2936"/>
    <w:rsid w:val="005D62A4"/>
    <w:rsid w:val="005E18A6"/>
    <w:rsid w:val="005E2D6C"/>
    <w:rsid w:val="005F433C"/>
    <w:rsid w:val="005F52E5"/>
    <w:rsid w:val="00605A0C"/>
    <w:rsid w:val="00607A85"/>
    <w:rsid w:val="00607D34"/>
    <w:rsid w:val="00613C02"/>
    <w:rsid w:val="00614A0C"/>
    <w:rsid w:val="00626A5E"/>
    <w:rsid w:val="006352A1"/>
    <w:rsid w:val="006360DC"/>
    <w:rsid w:val="006414E0"/>
    <w:rsid w:val="00641532"/>
    <w:rsid w:val="00641FC6"/>
    <w:rsid w:val="00644060"/>
    <w:rsid w:val="0064622C"/>
    <w:rsid w:val="006467E6"/>
    <w:rsid w:val="006500A7"/>
    <w:rsid w:val="00650AF2"/>
    <w:rsid w:val="0065396F"/>
    <w:rsid w:val="0065643F"/>
    <w:rsid w:val="006610CB"/>
    <w:rsid w:val="00662EFC"/>
    <w:rsid w:val="00664B4F"/>
    <w:rsid w:val="006653BC"/>
    <w:rsid w:val="00665839"/>
    <w:rsid w:val="00667677"/>
    <w:rsid w:val="006700E6"/>
    <w:rsid w:val="006719A6"/>
    <w:rsid w:val="006736E8"/>
    <w:rsid w:val="00676DEB"/>
    <w:rsid w:val="0068096F"/>
    <w:rsid w:val="0069217C"/>
    <w:rsid w:val="0069268A"/>
    <w:rsid w:val="006975B0"/>
    <w:rsid w:val="006A02B1"/>
    <w:rsid w:val="006A1D7D"/>
    <w:rsid w:val="006A3DF1"/>
    <w:rsid w:val="006A40AA"/>
    <w:rsid w:val="006A46AA"/>
    <w:rsid w:val="006A49B6"/>
    <w:rsid w:val="006A5244"/>
    <w:rsid w:val="006A70F4"/>
    <w:rsid w:val="006A7AC7"/>
    <w:rsid w:val="006B0AAB"/>
    <w:rsid w:val="006B1F53"/>
    <w:rsid w:val="006B4D46"/>
    <w:rsid w:val="006C2E97"/>
    <w:rsid w:val="006C3AAF"/>
    <w:rsid w:val="006C6936"/>
    <w:rsid w:val="006C69FF"/>
    <w:rsid w:val="006D0C7F"/>
    <w:rsid w:val="006D25AD"/>
    <w:rsid w:val="006D7D47"/>
    <w:rsid w:val="006E12C1"/>
    <w:rsid w:val="006E2601"/>
    <w:rsid w:val="006E358D"/>
    <w:rsid w:val="006E762E"/>
    <w:rsid w:val="006F04DC"/>
    <w:rsid w:val="006F6089"/>
    <w:rsid w:val="006F6AB1"/>
    <w:rsid w:val="00701164"/>
    <w:rsid w:val="007045D7"/>
    <w:rsid w:val="00704CE0"/>
    <w:rsid w:val="00704EE9"/>
    <w:rsid w:val="00705A12"/>
    <w:rsid w:val="00721F1A"/>
    <w:rsid w:val="00723BF0"/>
    <w:rsid w:val="0072467A"/>
    <w:rsid w:val="00727961"/>
    <w:rsid w:val="00734BC3"/>
    <w:rsid w:val="00735FC8"/>
    <w:rsid w:val="00736E71"/>
    <w:rsid w:val="0074414F"/>
    <w:rsid w:val="007452F7"/>
    <w:rsid w:val="00747B2F"/>
    <w:rsid w:val="007556DC"/>
    <w:rsid w:val="00755E12"/>
    <w:rsid w:val="00757048"/>
    <w:rsid w:val="007603F3"/>
    <w:rsid w:val="00763A46"/>
    <w:rsid w:val="007659B0"/>
    <w:rsid w:val="00775C92"/>
    <w:rsid w:val="00781D3A"/>
    <w:rsid w:val="0078711E"/>
    <w:rsid w:val="007878F6"/>
    <w:rsid w:val="00790145"/>
    <w:rsid w:val="0079025B"/>
    <w:rsid w:val="0079124A"/>
    <w:rsid w:val="00791A4B"/>
    <w:rsid w:val="00792007"/>
    <w:rsid w:val="00792837"/>
    <w:rsid w:val="007933CE"/>
    <w:rsid w:val="007A0555"/>
    <w:rsid w:val="007A30A7"/>
    <w:rsid w:val="007A4C41"/>
    <w:rsid w:val="007A747F"/>
    <w:rsid w:val="007B0880"/>
    <w:rsid w:val="007B406A"/>
    <w:rsid w:val="007B691D"/>
    <w:rsid w:val="007C2376"/>
    <w:rsid w:val="007C41D3"/>
    <w:rsid w:val="007C54FD"/>
    <w:rsid w:val="007C6793"/>
    <w:rsid w:val="007C6B3B"/>
    <w:rsid w:val="007C7E21"/>
    <w:rsid w:val="007D37D9"/>
    <w:rsid w:val="007D43C8"/>
    <w:rsid w:val="007E0C70"/>
    <w:rsid w:val="007E3DD8"/>
    <w:rsid w:val="007F35A8"/>
    <w:rsid w:val="00806052"/>
    <w:rsid w:val="00807ED9"/>
    <w:rsid w:val="00810963"/>
    <w:rsid w:val="008128DD"/>
    <w:rsid w:val="00812EA7"/>
    <w:rsid w:val="00814625"/>
    <w:rsid w:val="00820475"/>
    <w:rsid w:val="00820CA9"/>
    <w:rsid w:val="00821E04"/>
    <w:rsid w:val="00823332"/>
    <w:rsid w:val="0082338C"/>
    <w:rsid w:val="008240D5"/>
    <w:rsid w:val="00837029"/>
    <w:rsid w:val="00840A8B"/>
    <w:rsid w:val="008415D5"/>
    <w:rsid w:val="008466AD"/>
    <w:rsid w:val="00850220"/>
    <w:rsid w:val="0085163F"/>
    <w:rsid w:val="00852B6C"/>
    <w:rsid w:val="00855CB7"/>
    <w:rsid w:val="008560C1"/>
    <w:rsid w:val="00856873"/>
    <w:rsid w:val="00856B2B"/>
    <w:rsid w:val="00862D26"/>
    <w:rsid w:val="00862E96"/>
    <w:rsid w:val="00865F82"/>
    <w:rsid w:val="00871468"/>
    <w:rsid w:val="008739C3"/>
    <w:rsid w:val="0087649A"/>
    <w:rsid w:val="00876F77"/>
    <w:rsid w:val="00877115"/>
    <w:rsid w:val="008772FD"/>
    <w:rsid w:val="0087762C"/>
    <w:rsid w:val="0087790B"/>
    <w:rsid w:val="00883C80"/>
    <w:rsid w:val="00884023"/>
    <w:rsid w:val="008868BE"/>
    <w:rsid w:val="00887306"/>
    <w:rsid w:val="00887A5F"/>
    <w:rsid w:val="00890FFE"/>
    <w:rsid w:val="00893D51"/>
    <w:rsid w:val="008941A2"/>
    <w:rsid w:val="00894823"/>
    <w:rsid w:val="00894B30"/>
    <w:rsid w:val="008964F2"/>
    <w:rsid w:val="00896A3C"/>
    <w:rsid w:val="00896CF0"/>
    <w:rsid w:val="00897DAA"/>
    <w:rsid w:val="008A0AEF"/>
    <w:rsid w:val="008A1D47"/>
    <w:rsid w:val="008A23B1"/>
    <w:rsid w:val="008A491E"/>
    <w:rsid w:val="008B1337"/>
    <w:rsid w:val="008B4A4A"/>
    <w:rsid w:val="008B4B14"/>
    <w:rsid w:val="008B4FE4"/>
    <w:rsid w:val="008B6B69"/>
    <w:rsid w:val="008C09A7"/>
    <w:rsid w:val="008C23CF"/>
    <w:rsid w:val="008C5953"/>
    <w:rsid w:val="008C5EB7"/>
    <w:rsid w:val="008D007B"/>
    <w:rsid w:val="008D198D"/>
    <w:rsid w:val="008D7BB5"/>
    <w:rsid w:val="008F2DC1"/>
    <w:rsid w:val="008F33CA"/>
    <w:rsid w:val="008F6C2F"/>
    <w:rsid w:val="008F7989"/>
    <w:rsid w:val="00902556"/>
    <w:rsid w:val="00902E97"/>
    <w:rsid w:val="009050C0"/>
    <w:rsid w:val="00905EFD"/>
    <w:rsid w:val="00907006"/>
    <w:rsid w:val="00913ED9"/>
    <w:rsid w:val="00921F99"/>
    <w:rsid w:val="009252BA"/>
    <w:rsid w:val="00927288"/>
    <w:rsid w:val="00937C34"/>
    <w:rsid w:val="0094452A"/>
    <w:rsid w:val="009450B8"/>
    <w:rsid w:val="00950DD9"/>
    <w:rsid w:val="00952612"/>
    <w:rsid w:val="00953793"/>
    <w:rsid w:val="009540BF"/>
    <w:rsid w:val="00956E32"/>
    <w:rsid w:val="00964276"/>
    <w:rsid w:val="00965E3E"/>
    <w:rsid w:val="009670D6"/>
    <w:rsid w:val="00967E7F"/>
    <w:rsid w:val="00970E51"/>
    <w:rsid w:val="0097290B"/>
    <w:rsid w:val="009742C6"/>
    <w:rsid w:val="009764AD"/>
    <w:rsid w:val="00981364"/>
    <w:rsid w:val="00983620"/>
    <w:rsid w:val="009855B6"/>
    <w:rsid w:val="00985D47"/>
    <w:rsid w:val="00987A0E"/>
    <w:rsid w:val="0099067F"/>
    <w:rsid w:val="009952EE"/>
    <w:rsid w:val="009A7303"/>
    <w:rsid w:val="009B45E8"/>
    <w:rsid w:val="009C03B7"/>
    <w:rsid w:val="009C1DCF"/>
    <w:rsid w:val="009C491D"/>
    <w:rsid w:val="009D0366"/>
    <w:rsid w:val="009E0625"/>
    <w:rsid w:val="009E1E1C"/>
    <w:rsid w:val="009E2547"/>
    <w:rsid w:val="009E292A"/>
    <w:rsid w:val="009E791F"/>
    <w:rsid w:val="009F02D1"/>
    <w:rsid w:val="009F1450"/>
    <w:rsid w:val="009F2BD1"/>
    <w:rsid w:val="009F5150"/>
    <w:rsid w:val="00A002E4"/>
    <w:rsid w:val="00A01D18"/>
    <w:rsid w:val="00A044EE"/>
    <w:rsid w:val="00A118CC"/>
    <w:rsid w:val="00A12D15"/>
    <w:rsid w:val="00A13FEC"/>
    <w:rsid w:val="00A14863"/>
    <w:rsid w:val="00A24102"/>
    <w:rsid w:val="00A31493"/>
    <w:rsid w:val="00A31DF3"/>
    <w:rsid w:val="00A320E5"/>
    <w:rsid w:val="00A33DA9"/>
    <w:rsid w:val="00A35CFE"/>
    <w:rsid w:val="00A46A9D"/>
    <w:rsid w:val="00A46DD7"/>
    <w:rsid w:val="00A47B8F"/>
    <w:rsid w:val="00A51AD8"/>
    <w:rsid w:val="00A51B2F"/>
    <w:rsid w:val="00A56F9F"/>
    <w:rsid w:val="00A619CE"/>
    <w:rsid w:val="00A61F04"/>
    <w:rsid w:val="00A62319"/>
    <w:rsid w:val="00A656B5"/>
    <w:rsid w:val="00A675CF"/>
    <w:rsid w:val="00A7074F"/>
    <w:rsid w:val="00A75BDB"/>
    <w:rsid w:val="00A75EF0"/>
    <w:rsid w:val="00A778E7"/>
    <w:rsid w:val="00A80F97"/>
    <w:rsid w:val="00A825BA"/>
    <w:rsid w:val="00A83688"/>
    <w:rsid w:val="00A856D8"/>
    <w:rsid w:val="00A8779D"/>
    <w:rsid w:val="00A929AA"/>
    <w:rsid w:val="00A92F5F"/>
    <w:rsid w:val="00A93F3F"/>
    <w:rsid w:val="00A94BBC"/>
    <w:rsid w:val="00AA03A5"/>
    <w:rsid w:val="00AA1A13"/>
    <w:rsid w:val="00AA3C97"/>
    <w:rsid w:val="00AA7EAE"/>
    <w:rsid w:val="00AB35B4"/>
    <w:rsid w:val="00AB776F"/>
    <w:rsid w:val="00AC16AB"/>
    <w:rsid w:val="00AC219D"/>
    <w:rsid w:val="00AC7D72"/>
    <w:rsid w:val="00AD15F5"/>
    <w:rsid w:val="00AD1865"/>
    <w:rsid w:val="00AD659C"/>
    <w:rsid w:val="00AD7F6E"/>
    <w:rsid w:val="00AE134C"/>
    <w:rsid w:val="00AE24CA"/>
    <w:rsid w:val="00AE2816"/>
    <w:rsid w:val="00AE2B05"/>
    <w:rsid w:val="00AE4AB1"/>
    <w:rsid w:val="00AE7EF7"/>
    <w:rsid w:val="00AF12D2"/>
    <w:rsid w:val="00AF2F79"/>
    <w:rsid w:val="00AF2F82"/>
    <w:rsid w:val="00AF3814"/>
    <w:rsid w:val="00AF5511"/>
    <w:rsid w:val="00B10130"/>
    <w:rsid w:val="00B12458"/>
    <w:rsid w:val="00B15534"/>
    <w:rsid w:val="00B204C0"/>
    <w:rsid w:val="00B20ADE"/>
    <w:rsid w:val="00B216BE"/>
    <w:rsid w:val="00B259B3"/>
    <w:rsid w:val="00B265EE"/>
    <w:rsid w:val="00B27486"/>
    <w:rsid w:val="00B31AEC"/>
    <w:rsid w:val="00B34115"/>
    <w:rsid w:val="00B41A7D"/>
    <w:rsid w:val="00B47CC4"/>
    <w:rsid w:val="00B562F4"/>
    <w:rsid w:val="00B57F8D"/>
    <w:rsid w:val="00B65B95"/>
    <w:rsid w:val="00B66ADB"/>
    <w:rsid w:val="00B80785"/>
    <w:rsid w:val="00B82A8A"/>
    <w:rsid w:val="00B87E80"/>
    <w:rsid w:val="00B916E1"/>
    <w:rsid w:val="00B91D8C"/>
    <w:rsid w:val="00B937A5"/>
    <w:rsid w:val="00B96D9A"/>
    <w:rsid w:val="00B977DA"/>
    <w:rsid w:val="00BA15A7"/>
    <w:rsid w:val="00BA6006"/>
    <w:rsid w:val="00BB21E7"/>
    <w:rsid w:val="00BB2553"/>
    <w:rsid w:val="00BB617C"/>
    <w:rsid w:val="00BB6E71"/>
    <w:rsid w:val="00BC02D8"/>
    <w:rsid w:val="00BC12AE"/>
    <w:rsid w:val="00BC2457"/>
    <w:rsid w:val="00BC532C"/>
    <w:rsid w:val="00BD0455"/>
    <w:rsid w:val="00BD52B3"/>
    <w:rsid w:val="00BE238F"/>
    <w:rsid w:val="00BE3102"/>
    <w:rsid w:val="00BE62C3"/>
    <w:rsid w:val="00BE7495"/>
    <w:rsid w:val="00BF34B6"/>
    <w:rsid w:val="00BF5946"/>
    <w:rsid w:val="00C028E1"/>
    <w:rsid w:val="00C032B8"/>
    <w:rsid w:val="00C047A6"/>
    <w:rsid w:val="00C04D27"/>
    <w:rsid w:val="00C0554A"/>
    <w:rsid w:val="00C14AB1"/>
    <w:rsid w:val="00C16D6E"/>
    <w:rsid w:val="00C223FC"/>
    <w:rsid w:val="00C312F7"/>
    <w:rsid w:val="00C34A04"/>
    <w:rsid w:val="00C3573D"/>
    <w:rsid w:val="00C431BD"/>
    <w:rsid w:val="00C44511"/>
    <w:rsid w:val="00C4542A"/>
    <w:rsid w:val="00C516C5"/>
    <w:rsid w:val="00C51970"/>
    <w:rsid w:val="00C5276F"/>
    <w:rsid w:val="00C52D96"/>
    <w:rsid w:val="00C53763"/>
    <w:rsid w:val="00C62FC4"/>
    <w:rsid w:val="00C6466B"/>
    <w:rsid w:val="00C66CE2"/>
    <w:rsid w:val="00C7001B"/>
    <w:rsid w:val="00C70147"/>
    <w:rsid w:val="00C720C4"/>
    <w:rsid w:val="00C72456"/>
    <w:rsid w:val="00C73C55"/>
    <w:rsid w:val="00C76BAA"/>
    <w:rsid w:val="00C770C6"/>
    <w:rsid w:val="00C81F16"/>
    <w:rsid w:val="00C84974"/>
    <w:rsid w:val="00C84DDF"/>
    <w:rsid w:val="00C8663D"/>
    <w:rsid w:val="00C87265"/>
    <w:rsid w:val="00C90241"/>
    <w:rsid w:val="00C9184F"/>
    <w:rsid w:val="00C96A1D"/>
    <w:rsid w:val="00C96A35"/>
    <w:rsid w:val="00CA1420"/>
    <w:rsid w:val="00CA4826"/>
    <w:rsid w:val="00CA7A09"/>
    <w:rsid w:val="00CB0762"/>
    <w:rsid w:val="00CB141C"/>
    <w:rsid w:val="00CB537C"/>
    <w:rsid w:val="00CB55AF"/>
    <w:rsid w:val="00CB5970"/>
    <w:rsid w:val="00CB5BEF"/>
    <w:rsid w:val="00CB6637"/>
    <w:rsid w:val="00CB6BFB"/>
    <w:rsid w:val="00CC0412"/>
    <w:rsid w:val="00CC0B37"/>
    <w:rsid w:val="00CC0CC4"/>
    <w:rsid w:val="00CC408E"/>
    <w:rsid w:val="00CC535B"/>
    <w:rsid w:val="00CD035B"/>
    <w:rsid w:val="00CD0579"/>
    <w:rsid w:val="00CD1215"/>
    <w:rsid w:val="00CD6DB9"/>
    <w:rsid w:val="00CE023F"/>
    <w:rsid w:val="00CE1D27"/>
    <w:rsid w:val="00CF0F0D"/>
    <w:rsid w:val="00D006DC"/>
    <w:rsid w:val="00D008A4"/>
    <w:rsid w:val="00D02D79"/>
    <w:rsid w:val="00D03091"/>
    <w:rsid w:val="00D11B1E"/>
    <w:rsid w:val="00D14148"/>
    <w:rsid w:val="00D15842"/>
    <w:rsid w:val="00D22F68"/>
    <w:rsid w:val="00D26309"/>
    <w:rsid w:val="00D26A42"/>
    <w:rsid w:val="00D31C2A"/>
    <w:rsid w:val="00D3257A"/>
    <w:rsid w:val="00D336A2"/>
    <w:rsid w:val="00D3798A"/>
    <w:rsid w:val="00D40507"/>
    <w:rsid w:val="00D50412"/>
    <w:rsid w:val="00D50A50"/>
    <w:rsid w:val="00D51EA2"/>
    <w:rsid w:val="00D53600"/>
    <w:rsid w:val="00D55C03"/>
    <w:rsid w:val="00D6497E"/>
    <w:rsid w:val="00D66244"/>
    <w:rsid w:val="00D66748"/>
    <w:rsid w:val="00D81BF4"/>
    <w:rsid w:val="00D81ED6"/>
    <w:rsid w:val="00D8379D"/>
    <w:rsid w:val="00D862A0"/>
    <w:rsid w:val="00D86B5E"/>
    <w:rsid w:val="00D87015"/>
    <w:rsid w:val="00D87770"/>
    <w:rsid w:val="00D909E1"/>
    <w:rsid w:val="00D91215"/>
    <w:rsid w:val="00D96EED"/>
    <w:rsid w:val="00DA4AA4"/>
    <w:rsid w:val="00DB3748"/>
    <w:rsid w:val="00DC1752"/>
    <w:rsid w:val="00DC3766"/>
    <w:rsid w:val="00DC5731"/>
    <w:rsid w:val="00DC670E"/>
    <w:rsid w:val="00DE236A"/>
    <w:rsid w:val="00DF222F"/>
    <w:rsid w:val="00E02EFF"/>
    <w:rsid w:val="00E0725F"/>
    <w:rsid w:val="00E13A14"/>
    <w:rsid w:val="00E14535"/>
    <w:rsid w:val="00E14B8A"/>
    <w:rsid w:val="00E260F9"/>
    <w:rsid w:val="00E26BD3"/>
    <w:rsid w:val="00E31A79"/>
    <w:rsid w:val="00E31E58"/>
    <w:rsid w:val="00E425C4"/>
    <w:rsid w:val="00E436D2"/>
    <w:rsid w:val="00E45EED"/>
    <w:rsid w:val="00E553D2"/>
    <w:rsid w:val="00E56694"/>
    <w:rsid w:val="00E56E53"/>
    <w:rsid w:val="00E56F52"/>
    <w:rsid w:val="00E5706F"/>
    <w:rsid w:val="00E57C78"/>
    <w:rsid w:val="00E64ACC"/>
    <w:rsid w:val="00E64D63"/>
    <w:rsid w:val="00E71476"/>
    <w:rsid w:val="00E84602"/>
    <w:rsid w:val="00E86FCA"/>
    <w:rsid w:val="00E87864"/>
    <w:rsid w:val="00E90925"/>
    <w:rsid w:val="00E94A79"/>
    <w:rsid w:val="00EA37CA"/>
    <w:rsid w:val="00EA5679"/>
    <w:rsid w:val="00EA5871"/>
    <w:rsid w:val="00EA6543"/>
    <w:rsid w:val="00EB287D"/>
    <w:rsid w:val="00EB56F6"/>
    <w:rsid w:val="00EB5C50"/>
    <w:rsid w:val="00EB5F18"/>
    <w:rsid w:val="00EC091C"/>
    <w:rsid w:val="00EC321E"/>
    <w:rsid w:val="00EC337E"/>
    <w:rsid w:val="00EC451E"/>
    <w:rsid w:val="00EC48FE"/>
    <w:rsid w:val="00ED269E"/>
    <w:rsid w:val="00ED5304"/>
    <w:rsid w:val="00EE1E94"/>
    <w:rsid w:val="00EE226E"/>
    <w:rsid w:val="00EE3CF3"/>
    <w:rsid w:val="00EE46DC"/>
    <w:rsid w:val="00EE691E"/>
    <w:rsid w:val="00EF3815"/>
    <w:rsid w:val="00EF4BE2"/>
    <w:rsid w:val="00EF7888"/>
    <w:rsid w:val="00F00088"/>
    <w:rsid w:val="00F02369"/>
    <w:rsid w:val="00F11347"/>
    <w:rsid w:val="00F11BC4"/>
    <w:rsid w:val="00F1353E"/>
    <w:rsid w:val="00F137BE"/>
    <w:rsid w:val="00F140CA"/>
    <w:rsid w:val="00F15B00"/>
    <w:rsid w:val="00F2082F"/>
    <w:rsid w:val="00F21331"/>
    <w:rsid w:val="00F22D6A"/>
    <w:rsid w:val="00F236EA"/>
    <w:rsid w:val="00F2391D"/>
    <w:rsid w:val="00F2393F"/>
    <w:rsid w:val="00F24BFE"/>
    <w:rsid w:val="00F3418E"/>
    <w:rsid w:val="00F36821"/>
    <w:rsid w:val="00F404A7"/>
    <w:rsid w:val="00F4324F"/>
    <w:rsid w:val="00F453F6"/>
    <w:rsid w:val="00F502DD"/>
    <w:rsid w:val="00F508B6"/>
    <w:rsid w:val="00F55991"/>
    <w:rsid w:val="00F56C91"/>
    <w:rsid w:val="00F601CB"/>
    <w:rsid w:val="00F604D0"/>
    <w:rsid w:val="00F614E3"/>
    <w:rsid w:val="00F63441"/>
    <w:rsid w:val="00F6376C"/>
    <w:rsid w:val="00F640E5"/>
    <w:rsid w:val="00F71DAA"/>
    <w:rsid w:val="00F760C5"/>
    <w:rsid w:val="00F81541"/>
    <w:rsid w:val="00F844E8"/>
    <w:rsid w:val="00F90A56"/>
    <w:rsid w:val="00F93E82"/>
    <w:rsid w:val="00F9494F"/>
    <w:rsid w:val="00F9516A"/>
    <w:rsid w:val="00F9683F"/>
    <w:rsid w:val="00F97711"/>
    <w:rsid w:val="00FA088F"/>
    <w:rsid w:val="00FA3105"/>
    <w:rsid w:val="00FB227F"/>
    <w:rsid w:val="00FB2F50"/>
    <w:rsid w:val="00FB4F29"/>
    <w:rsid w:val="00FB522B"/>
    <w:rsid w:val="00FC343E"/>
    <w:rsid w:val="00FC4543"/>
    <w:rsid w:val="00FC4ECB"/>
    <w:rsid w:val="00FC6D8A"/>
    <w:rsid w:val="00FD2CE6"/>
    <w:rsid w:val="00FD3C3B"/>
    <w:rsid w:val="00FD4D20"/>
    <w:rsid w:val="00FD5017"/>
    <w:rsid w:val="00FD5455"/>
    <w:rsid w:val="00FD66F5"/>
    <w:rsid w:val="00FD75CA"/>
    <w:rsid w:val="00FE027A"/>
    <w:rsid w:val="00FE46B8"/>
    <w:rsid w:val="00FE71C5"/>
    <w:rsid w:val="00FF0977"/>
    <w:rsid w:val="00FF2439"/>
    <w:rsid w:val="00FF526E"/>
    <w:rsid w:val="00FF67AA"/>
    <w:rsid w:val="00FF6E39"/>
    <w:rsid w:val="00FF6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15ABE2D6"/>
  <w15:chartTrackingRefBased/>
  <w15:docId w15:val="{B0907BF0-2CE8-4DA0-8FC9-74E0750648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F71"/>
    <w:rPr>
      <w:sz w:val="24"/>
      <w:szCs w:val="24"/>
      <w:lang w:val="ru-RU" w:eastAsia="ru-RU"/>
    </w:rPr>
  </w:style>
  <w:style w:type="paragraph" w:styleId="10">
    <w:name w:val="heading 1"/>
    <w:basedOn w:val="a"/>
    <w:next w:val="a"/>
    <w:link w:val="11"/>
    <w:autoRedefine/>
    <w:uiPriority w:val="9"/>
    <w:qFormat/>
    <w:rsid w:val="00B96D9A"/>
    <w:pPr>
      <w:keepNext/>
      <w:keepLines/>
      <w:ind w:firstLine="709"/>
      <w:outlineLvl w:val="0"/>
    </w:pPr>
    <w:rPr>
      <w:rFonts w:eastAsiaTheme="majorEastAsia" w:cstheme="majorBidi"/>
      <w:b/>
      <w:color w:val="000000" w:themeColor="text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D77B5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C52D9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C312F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2458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12458"/>
    <w:rPr>
      <w:sz w:val="24"/>
      <w:szCs w:val="24"/>
      <w:lang w:val="ru-RU" w:eastAsia="ru-RU"/>
    </w:rPr>
  </w:style>
  <w:style w:type="paragraph" w:styleId="a5">
    <w:name w:val="footer"/>
    <w:basedOn w:val="a"/>
    <w:link w:val="a6"/>
    <w:uiPriority w:val="99"/>
    <w:unhideWhenUsed/>
    <w:rsid w:val="00B12458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12458"/>
    <w:rPr>
      <w:sz w:val="24"/>
      <w:szCs w:val="24"/>
      <w:lang w:val="ru-RU" w:eastAsia="ru-RU"/>
    </w:rPr>
  </w:style>
  <w:style w:type="paragraph" w:styleId="a7">
    <w:name w:val="Normal (Web)"/>
    <w:basedOn w:val="a"/>
    <w:uiPriority w:val="99"/>
    <w:unhideWhenUsed/>
    <w:rsid w:val="003439BD"/>
    <w:pPr>
      <w:spacing w:before="100" w:beforeAutospacing="1" w:after="100" w:afterAutospacing="1"/>
    </w:pPr>
    <w:rPr>
      <w:lang w:val="en-US" w:eastAsia="en-US"/>
    </w:rPr>
  </w:style>
  <w:style w:type="table" w:styleId="a8">
    <w:name w:val="Table Grid"/>
    <w:basedOn w:val="a1"/>
    <w:uiPriority w:val="39"/>
    <w:rsid w:val="00F140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pa">
    <w:name w:val="ipa"/>
    <w:basedOn w:val="a0"/>
    <w:rsid w:val="00F140CA"/>
  </w:style>
  <w:style w:type="character" w:styleId="a9">
    <w:name w:val="Hyperlink"/>
    <w:basedOn w:val="a0"/>
    <w:uiPriority w:val="99"/>
    <w:unhideWhenUsed/>
    <w:rsid w:val="00F140CA"/>
    <w:rPr>
      <w:color w:val="0000FF"/>
      <w:u w:val="single"/>
    </w:rPr>
  </w:style>
  <w:style w:type="paragraph" w:customStyle="1" w:styleId="aa">
    <w:name w:val="ГОСТ обычный"/>
    <w:link w:val="ab"/>
    <w:qFormat/>
    <w:rsid w:val="001D5C75"/>
    <w:pPr>
      <w:ind w:firstLine="709"/>
      <w:contextualSpacing/>
      <w:jc w:val="both"/>
    </w:pPr>
    <w:rPr>
      <w:rFonts w:eastAsiaTheme="minorHAnsi" w:cstheme="minorBidi"/>
      <w:sz w:val="28"/>
      <w:szCs w:val="22"/>
      <w:lang w:val="ru-RU"/>
    </w:rPr>
  </w:style>
  <w:style w:type="character" w:customStyle="1" w:styleId="ab">
    <w:name w:val="ГОСТ обычный Знак"/>
    <w:basedOn w:val="a0"/>
    <w:link w:val="aa"/>
    <w:rsid w:val="001D5C75"/>
    <w:rPr>
      <w:rFonts w:eastAsiaTheme="minorHAnsi" w:cstheme="minorBidi"/>
      <w:sz w:val="28"/>
      <w:szCs w:val="22"/>
      <w:lang w:val="ru-RU"/>
    </w:rPr>
  </w:style>
  <w:style w:type="paragraph" w:styleId="ac">
    <w:name w:val="List Paragraph"/>
    <w:basedOn w:val="a"/>
    <w:uiPriority w:val="34"/>
    <w:qFormat/>
    <w:rsid w:val="00EB287D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B96D9A"/>
    <w:rPr>
      <w:rFonts w:eastAsiaTheme="majorEastAsia" w:cstheme="majorBidi"/>
      <w:b/>
      <w:color w:val="000000" w:themeColor="text1"/>
      <w:sz w:val="28"/>
      <w:szCs w:val="28"/>
      <w:lang w:val="ru-RU" w:eastAsia="ru-RU"/>
    </w:rPr>
  </w:style>
  <w:style w:type="paragraph" w:styleId="ad">
    <w:name w:val="TOC Heading"/>
    <w:basedOn w:val="10"/>
    <w:next w:val="a"/>
    <w:uiPriority w:val="39"/>
    <w:unhideWhenUsed/>
    <w:qFormat/>
    <w:rsid w:val="00D22F68"/>
    <w:pPr>
      <w:spacing w:line="259" w:lineRule="auto"/>
      <w:outlineLvl w:val="9"/>
    </w:pPr>
    <w:rPr>
      <w:lang w:val="en-US" w:eastAsia="en-US"/>
    </w:rPr>
  </w:style>
  <w:style w:type="paragraph" w:styleId="21">
    <w:name w:val="toc 2"/>
    <w:basedOn w:val="a"/>
    <w:next w:val="a"/>
    <w:autoRedefine/>
    <w:uiPriority w:val="39"/>
    <w:unhideWhenUsed/>
    <w:rsid w:val="00D22F68"/>
    <w:pPr>
      <w:spacing w:after="100"/>
      <w:ind w:left="240"/>
    </w:pPr>
  </w:style>
  <w:style w:type="paragraph" w:styleId="12">
    <w:name w:val="toc 1"/>
    <w:basedOn w:val="a"/>
    <w:next w:val="a"/>
    <w:autoRedefine/>
    <w:uiPriority w:val="39"/>
    <w:unhideWhenUsed/>
    <w:rsid w:val="001E2A77"/>
    <w:pPr>
      <w:tabs>
        <w:tab w:val="left" w:pos="142"/>
        <w:tab w:val="right" w:leader="dot" w:pos="9344"/>
      </w:tabs>
      <w:spacing w:after="100"/>
    </w:pPr>
  </w:style>
  <w:style w:type="paragraph" w:customStyle="1" w:styleId="13">
    <w:name w:val="ГОСТ Заголовок 1"/>
    <w:basedOn w:val="aa"/>
    <w:link w:val="14"/>
    <w:qFormat/>
    <w:rsid w:val="00D22F68"/>
    <w:rPr>
      <w:b/>
      <w:caps/>
    </w:rPr>
  </w:style>
  <w:style w:type="character" w:customStyle="1" w:styleId="14">
    <w:name w:val="ГОСТ Заголовок 1 Знак"/>
    <w:basedOn w:val="ab"/>
    <w:link w:val="13"/>
    <w:rsid w:val="00D22F68"/>
    <w:rPr>
      <w:rFonts w:eastAsiaTheme="minorHAnsi" w:cstheme="minorBidi"/>
      <w:b/>
      <w:caps/>
      <w:sz w:val="28"/>
      <w:szCs w:val="22"/>
      <w:lang w:val="ru-RU"/>
    </w:rPr>
  </w:style>
  <w:style w:type="paragraph" w:styleId="31">
    <w:name w:val="toc 3"/>
    <w:basedOn w:val="a"/>
    <w:next w:val="a"/>
    <w:autoRedefine/>
    <w:uiPriority w:val="39"/>
    <w:unhideWhenUsed/>
    <w:rsid w:val="009B45E8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ae">
    <w:name w:val="Balloon Text"/>
    <w:basedOn w:val="a"/>
    <w:link w:val="af"/>
    <w:uiPriority w:val="99"/>
    <w:semiHidden/>
    <w:unhideWhenUsed/>
    <w:rsid w:val="006A1D7D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6A1D7D"/>
    <w:rPr>
      <w:rFonts w:ascii="Segoe UI" w:hAnsi="Segoe UI" w:cs="Segoe UI"/>
      <w:sz w:val="18"/>
      <w:szCs w:val="18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C52D9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f0">
    <w:name w:val="Strong"/>
    <w:basedOn w:val="a0"/>
    <w:uiPriority w:val="22"/>
    <w:qFormat/>
    <w:rsid w:val="00FD2CE6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1D77B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/>
    </w:rPr>
  </w:style>
  <w:style w:type="paragraph" w:customStyle="1" w:styleId="22">
    <w:name w:val="Нумерованный 2го уровня"/>
    <w:basedOn w:val="a"/>
    <w:link w:val="23"/>
    <w:qFormat/>
    <w:rsid w:val="001D77B5"/>
    <w:pPr>
      <w:jc w:val="both"/>
    </w:pPr>
    <w:rPr>
      <w:rFonts w:eastAsiaTheme="minorHAnsi"/>
      <w:b/>
      <w:bCs/>
      <w:sz w:val="28"/>
      <w:szCs w:val="28"/>
      <w:lang w:val="en-US" w:eastAsia="en-US"/>
    </w:rPr>
  </w:style>
  <w:style w:type="character" w:customStyle="1" w:styleId="23">
    <w:name w:val="Нумерованный 2го уровня Знак"/>
    <w:basedOn w:val="a0"/>
    <w:link w:val="22"/>
    <w:rsid w:val="001D77B5"/>
    <w:rPr>
      <w:rFonts w:eastAsiaTheme="minorHAnsi"/>
      <w:b/>
      <w:bCs/>
      <w:sz w:val="28"/>
      <w:szCs w:val="28"/>
    </w:rPr>
  </w:style>
  <w:style w:type="character" w:styleId="HTML">
    <w:name w:val="HTML Code"/>
    <w:basedOn w:val="a0"/>
    <w:uiPriority w:val="99"/>
    <w:semiHidden/>
    <w:unhideWhenUsed/>
    <w:rsid w:val="00F00088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C312F7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ru-RU" w:eastAsia="ru-RU"/>
    </w:rPr>
  </w:style>
  <w:style w:type="paragraph" w:styleId="HTML0">
    <w:name w:val="HTML Preformatted"/>
    <w:basedOn w:val="a"/>
    <w:link w:val="HTML1"/>
    <w:uiPriority w:val="99"/>
    <w:unhideWhenUsed/>
    <w:rsid w:val="000518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051884"/>
    <w:rPr>
      <w:rFonts w:ascii="Courier New" w:hAnsi="Courier New" w:cs="Courier New"/>
    </w:rPr>
  </w:style>
  <w:style w:type="character" w:customStyle="1" w:styleId="hljs-comment">
    <w:name w:val="hljs-comment"/>
    <w:basedOn w:val="a0"/>
    <w:rsid w:val="00051884"/>
  </w:style>
  <w:style w:type="character" w:customStyle="1" w:styleId="hljs-function">
    <w:name w:val="hljs-function"/>
    <w:basedOn w:val="a0"/>
    <w:rsid w:val="00051884"/>
  </w:style>
  <w:style w:type="character" w:customStyle="1" w:styleId="hljs-keyword">
    <w:name w:val="hljs-keyword"/>
    <w:basedOn w:val="a0"/>
    <w:rsid w:val="00051884"/>
  </w:style>
  <w:style w:type="character" w:customStyle="1" w:styleId="hljs-title">
    <w:name w:val="hljs-title"/>
    <w:basedOn w:val="a0"/>
    <w:rsid w:val="00051884"/>
  </w:style>
  <w:style w:type="character" w:customStyle="1" w:styleId="hljs-params">
    <w:name w:val="hljs-params"/>
    <w:basedOn w:val="a0"/>
    <w:rsid w:val="00051884"/>
  </w:style>
  <w:style w:type="character" w:customStyle="1" w:styleId="hljs-string">
    <w:name w:val="hljs-string"/>
    <w:basedOn w:val="a0"/>
    <w:rsid w:val="00A7074F"/>
  </w:style>
  <w:style w:type="character" w:customStyle="1" w:styleId="hljs-number">
    <w:name w:val="hljs-number"/>
    <w:basedOn w:val="a0"/>
    <w:rsid w:val="00A7074F"/>
  </w:style>
  <w:style w:type="character" w:customStyle="1" w:styleId="hljs-meta">
    <w:name w:val="hljs-meta"/>
    <w:basedOn w:val="a0"/>
    <w:rsid w:val="00A7074F"/>
  </w:style>
  <w:style w:type="character" w:customStyle="1" w:styleId="sy1">
    <w:name w:val="sy1"/>
    <w:basedOn w:val="a0"/>
    <w:rsid w:val="006D0C7F"/>
  </w:style>
  <w:style w:type="character" w:customStyle="1" w:styleId="fontstyle01">
    <w:name w:val="fontstyle01"/>
    <w:basedOn w:val="a0"/>
    <w:rsid w:val="001431B9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markdown-bold-text">
    <w:name w:val="markdown-bold-text"/>
    <w:basedOn w:val="a0"/>
    <w:rsid w:val="00AF2F82"/>
  </w:style>
  <w:style w:type="character" w:styleId="af1">
    <w:name w:val="Unresolved Mention"/>
    <w:basedOn w:val="a0"/>
    <w:uiPriority w:val="99"/>
    <w:semiHidden/>
    <w:unhideWhenUsed/>
    <w:rsid w:val="0029026A"/>
    <w:rPr>
      <w:color w:val="605E5C"/>
      <w:shd w:val="clear" w:color="auto" w:fill="E1DFDD"/>
    </w:rPr>
  </w:style>
  <w:style w:type="paragraph" w:customStyle="1" w:styleId="my-0">
    <w:name w:val="my-0"/>
    <w:basedOn w:val="a"/>
    <w:rsid w:val="009E2547"/>
    <w:pPr>
      <w:spacing w:before="100" w:beforeAutospacing="1" w:after="100" w:afterAutospacing="1"/>
    </w:pPr>
  </w:style>
  <w:style w:type="numbering" w:customStyle="1" w:styleId="1">
    <w:name w:val="Стиль1"/>
    <w:uiPriority w:val="99"/>
    <w:rsid w:val="00E87864"/>
    <w:pPr>
      <w:numPr>
        <w:numId w:val="17"/>
      </w:numPr>
    </w:pPr>
  </w:style>
  <w:style w:type="character" w:customStyle="1" w:styleId="token">
    <w:name w:val="token"/>
    <w:basedOn w:val="a0"/>
    <w:rsid w:val="00EA5871"/>
  </w:style>
  <w:style w:type="paragraph" w:customStyle="1" w:styleId="24">
    <w:name w:val="Стиль2"/>
    <w:basedOn w:val="13"/>
    <w:link w:val="25"/>
    <w:qFormat/>
    <w:rsid w:val="007D43C8"/>
    <w:pPr>
      <w:jc w:val="center"/>
    </w:pPr>
  </w:style>
  <w:style w:type="character" w:customStyle="1" w:styleId="25">
    <w:name w:val="Стиль2 Знак"/>
    <w:basedOn w:val="14"/>
    <w:link w:val="24"/>
    <w:rsid w:val="007D43C8"/>
    <w:rPr>
      <w:rFonts w:eastAsiaTheme="minorHAnsi" w:cstheme="minorBidi"/>
      <w:b/>
      <w:caps/>
      <w:sz w:val="28"/>
      <w:szCs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8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5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1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6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2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1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43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7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59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5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8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4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35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5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2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57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2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3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7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36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4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5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94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81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53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2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0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7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6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2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5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8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1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9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7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9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23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8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3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7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45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22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2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8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9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8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4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93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221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2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8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9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7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16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75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1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7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07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7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0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23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7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5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53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0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46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2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4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0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88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177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83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9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4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3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0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03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0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63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64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32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62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1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4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3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2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1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47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4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05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66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7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3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25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1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798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1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9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4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2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5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8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6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7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9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65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85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0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0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8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2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9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2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3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8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2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51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4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1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3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0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75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48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9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3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3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9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3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0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2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8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8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25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1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1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8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8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0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1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63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9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2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71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9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1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0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8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0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7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4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5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9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8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2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0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9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4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5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4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0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2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8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1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639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36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7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4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4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9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1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5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47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8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04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7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8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96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3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8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3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63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931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18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3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08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16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2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9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2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8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56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63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77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20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1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9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43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9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11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8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53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6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5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4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7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44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089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03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25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1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39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9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0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7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3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43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5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1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7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1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hyperlink" Target="https://socket.io/docs/v4/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.vsdx"/><Relationship Id="rId25" Type="http://schemas.openxmlformats.org/officeDocument/2006/relationships/hyperlink" Target="https://vuejs.org/guide/" TargetMode="External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hyperlink" Target="https://developer.mozilla.org/en-US/docs/Web/API/WebSocke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hyperlink" Target="https://nodejs.org/en/docs/" TargetMode="External"/><Relationship Id="rId32" Type="http://schemas.openxmlformats.org/officeDocument/2006/relationships/hyperlink" Target="https://webpack.js.org/concepts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hyperlink" Target="https://expressjs.com/en/4x/api.html" TargetMode="External"/><Relationship Id="rId36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package" Target="embeddings/Microsoft_Visio_Drawing1.vsdx"/><Relationship Id="rId31" Type="http://schemas.openxmlformats.org/officeDocument/2006/relationships/hyperlink" Target="https://github.com/socketio/socket.io/tree/master/examples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hyperlink" Target="https://docs.npmjs.com/" TargetMode="External"/><Relationship Id="rId30" Type="http://schemas.openxmlformats.org/officeDocument/2006/relationships/hyperlink" Target="https://www.mattelgames.com/en-us/cards/uno" TargetMode="External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5CEE72-02E6-46BE-8022-ACF8BF671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14192</Words>
  <Characters>80897</Characters>
  <Application>Microsoft Office Word</Application>
  <DocSecurity>0</DocSecurity>
  <Lines>674</Lines>
  <Paragraphs>18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Министерство образования Республики Беларусь</vt:lpstr>
      <vt:lpstr>Министерство образования Республики Беларусь</vt:lpstr>
    </vt:vector>
  </TitlesOfParts>
  <Company>BSUIR</Company>
  <LinksUpToDate>false</LinksUpToDate>
  <CharactersWithSpaces>94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Sv2</dc:creator>
  <cp:keywords/>
  <dc:description/>
  <cp:lastModifiedBy>Виктор Маньковский</cp:lastModifiedBy>
  <cp:revision>2</cp:revision>
  <cp:lastPrinted>2025-01-15T09:16:00Z</cp:lastPrinted>
  <dcterms:created xsi:type="dcterms:W3CDTF">2025-05-27T09:12:00Z</dcterms:created>
  <dcterms:modified xsi:type="dcterms:W3CDTF">2025-05-27T09:12:00Z</dcterms:modified>
</cp:coreProperties>
</file>